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90474" w:rsidRPr="003B782E" w:rsidRDefault="00AC165D" w:rsidP="004F4528">
      <w:pPr>
        <w:pStyle w:val="Ttulo"/>
        <w:jc w:val="both"/>
        <w:rPr>
          <w:lang w:val="pt-BR"/>
        </w:rPr>
      </w:pPr>
      <w:r w:rsidRPr="003B782E">
        <w:rPr>
          <w:lang w:val="pt-BR"/>
        </w:rPr>
        <w:t>Sumário</w:t>
      </w:r>
    </w:p>
    <w:p w:rsidR="00EC57CE" w:rsidRDefault="00D60444">
      <w:pPr>
        <w:pStyle w:val="Sumrio1"/>
        <w:tabs>
          <w:tab w:val="left" w:pos="400"/>
          <w:tab w:val="right" w:leader="dot" w:pos="10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</w:pPr>
      <w:r w:rsidRPr="00D60444">
        <w:rPr>
          <w:bCs w:val="0"/>
          <w:caps w:val="0"/>
        </w:rPr>
        <w:fldChar w:fldCharType="begin"/>
      </w:r>
      <w:r w:rsidR="006947B7" w:rsidRPr="006947B7">
        <w:rPr>
          <w:bCs w:val="0"/>
          <w:caps w:val="0"/>
          <w:lang w:val="pt-BR"/>
        </w:rPr>
        <w:instrText xml:space="preserve"> TOC \o "1-3" </w:instrText>
      </w:r>
      <w:r w:rsidRPr="00D60444">
        <w:rPr>
          <w:bCs w:val="0"/>
          <w:caps w:val="0"/>
        </w:rPr>
        <w:fldChar w:fldCharType="separate"/>
      </w:r>
      <w:r w:rsidR="00EC57CE" w:rsidRPr="00014814">
        <w:rPr>
          <w:rFonts w:ascii="Trebuchet MS" w:hAnsi="Trebuchet MS"/>
          <w:b w:val="0"/>
          <w:noProof/>
          <w:lang w:val="pt-BR"/>
        </w:rPr>
        <w:t>1.</w:t>
      </w:r>
      <w:r w:rsidR="00EC57CE"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  <w:tab/>
      </w:r>
      <w:r w:rsidR="00EC57CE" w:rsidRPr="00014814">
        <w:rPr>
          <w:rFonts w:ascii="Trebuchet MS" w:hAnsi="Trebuchet MS"/>
          <w:b w:val="0"/>
          <w:noProof/>
          <w:lang w:val="pt-BR"/>
        </w:rPr>
        <w:t>Introdução</w:t>
      </w:r>
      <w:r w:rsidR="00EC57CE" w:rsidRPr="00EC57CE">
        <w:rPr>
          <w:noProof/>
          <w:lang w:val="pt-BR"/>
        </w:rPr>
        <w:tab/>
      </w:r>
      <w:r w:rsidR="00EC57CE">
        <w:rPr>
          <w:noProof/>
        </w:rPr>
        <w:fldChar w:fldCharType="begin"/>
      </w:r>
      <w:r w:rsidR="00EC57CE" w:rsidRPr="00EC57CE">
        <w:rPr>
          <w:noProof/>
          <w:lang w:val="pt-BR"/>
        </w:rPr>
        <w:instrText xml:space="preserve"> PAGEREF _Toc283806802 \h </w:instrText>
      </w:r>
      <w:r w:rsidR="00EC57CE">
        <w:rPr>
          <w:noProof/>
        </w:rPr>
      </w:r>
      <w:r w:rsidR="00EC57CE">
        <w:rPr>
          <w:noProof/>
        </w:rPr>
        <w:fldChar w:fldCharType="separate"/>
      </w:r>
      <w:r w:rsidR="00EC57CE" w:rsidRPr="00EC57CE">
        <w:rPr>
          <w:noProof/>
          <w:lang w:val="pt-BR"/>
        </w:rPr>
        <w:t>2</w:t>
      </w:r>
      <w:r w:rsidR="00EC57CE">
        <w:rPr>
          <w:noProof/>
        </w:rPr>
        <w:fldChar w:fldCharType="end"/>
      </w:r>
    </w:p>
    <w:p w:rsidR="00EC57CE" w:rsidRDefault="00EC57CE">
      <w:pPr>
        <w:pStyle w:val="Sumrio1"/>
        <w:tabs>
          <w:tab w:val="left" w:pos="400"/>
          <w:tab w:val="right" w:leader="dot" w:pos="10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b w:val="0"/>
          <w:noProof/>
          <w:lang w:val="pt-BR"/>
        </w:rPr>
        <w:t>2.</w:t>
      </w:r>
      <w:r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b w:val="0"/>
          <w:noProof/>
          <w:lang w:val="pt-BR"/>
        </w:rPr>
        <w:t>Visão Geral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03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2</w:t>
      </w:r>
      <w:r>
        <w:rPr>
          <w:noProof/>
        </w:rPr>
        <w:fldChar w:fldCharType="end"/>
      </w:r>
    </w:p>
    <w:p w:rsidR="00EC57CE" w:rsidRDefault="00EC57CE">
      <w:pPr>
        <w:pStyle w:val="Sumrio1"/>
        <w:tabs>
          <w:tab w:val="left" w:pos="600"/>
          <w:tab w:val="right" w:leader="dot" w:pos="10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3.</w:t>
      </w:r>
      <w:r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Procedimentos Padrão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04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3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3.1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Entrando no sistema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05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3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3.2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Filtro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06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3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3.3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Visão de Cadastro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07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5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3.4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Edição do Cadastro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08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5</w:t>
      </w:r>
      <w:r>
        <w:rPr>
          <w:noProof/>
        </w:rPr>
        <w:fldChar w:fldCharType="end"/>
      </w:r>
    </w:p>
    <w:p w:rsidR="00EC57CE" w:rsidRDefault="00EC57CE">
      <w:pPr>
        <w:pStyle w:val="Sumrio1"/>
        <w:tabs>
          <w:tab w:val="left" w:pos="600"/>
          <w:tab w:val="right" w:leader="dot" w:pos="10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</w:t>
      </w:r>
      <w:r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Cadastros /Lançamento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09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6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1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Manutenção/Empresa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0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6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2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Manutenção/Obra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1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6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3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Manutenção/Cronograma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2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7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noProof/>
          <w:lang w:val="pt-BR"/>
        </w:rPr>
        <w:t>4.3.1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noProof/>
          <w:lang w:val="pt-BR"/>
        </w:rPr>
        <w:t>Cadastro de Etapa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3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8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noProof/>
          <w:lang w:val="pt-BR"/>
        </w:rPr>
        <w:t>4.3.2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noProof/>
          <w:lang w:val="pt-BR"/>
        </w:rPr>
        <w:t>Cadastro de Atividade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4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8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4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Lançamentos/Despesa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5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8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noProof/>
          <w:lang w:val="pt-BR"/>
        </w:rPr>
        <w:t>4.4.1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noProof/>
          <w:lang w:val="pt-BR"/>
        </w:rPr>
        <w:t>Cadastro de Despesa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6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9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5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Lançamentos/Rendimentos Mensal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7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1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6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Manutenção / Investidore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8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2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6.1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Cadastro de Investidore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19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2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6.2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Lançamento Financeiro/Pagamento Investidor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0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3</w:t>
      </w:r>
      <w:r>
        <w:rPr>
          <w:noProof/>
        </w:rPr>
        <w:fldChar w:fldCharType="end"/>
      </w:r>
    </w:p>
    <w:p w:rsidR="00EC57CE" w:rsidRDefault="00EC57CE">
      <w:pPr>
        <w:pStyle w:val="Sumrio2"/>
        <w:tabs>
          <w:tab w:val="left" w:pos="800"/>
          <w:tab w:val="right" w:leader="dot" w:pos="10627"/>
        </w:tabs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4.7</w:t>
      </w:r>
      <w:r>
        <w:rPr>
          <w:rFonts w:eastAsiaTheme="minorEastAsia" w:cstheme="minorBidi"/>
          <w:small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Manutenção / Patrimônio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1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4</w:t>
      </w:r>
      <w:r>
        <w:rPr>
          <w:noProof/>
        </w:rPr>
        <w:fldChar w:fldCharType="end"/>
      </w:r>
    </w:p>
    <w:p w:rsidR="00EC57CE" w:rsidRDefault="00EC57CE">
      <w:pPr>
        <w:pStyle w:val="Sumrio1"/>
        <w:tabs>
          <w:tab w:val="left" w:pos="600"/>
          <w:tab w:val="right" w:leader="dot" w:pos="10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5.</w:t>
      </w:r>
      <w:r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Relatório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2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5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5.1.1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Relatórios/Etapas/Atividades Cadastrada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3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5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5.1.2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Relatórios/Acompanhamento da Obra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4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5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5.1.3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Relatórios/Despesa Por Etapa/Atividade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5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7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5.1.4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Relatórios/Gerencial – Investidor/Despesa/Saldo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6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8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5.1.5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Relatórios/Investidore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7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9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5.1.6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Relatórios/Extrato Pagamento Investidor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8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19</w:t>
      </w:r>
      <w:r>
        <w:rPr>
          <w:noProof/>
        </w:rPr>
        <w:fldChar w:fldCharType="end"/>
      </w:r>
    </w:p>
    <w:p w:rsidR="00EC57CE" w:rsidRDefault="00EC57CE">
      <w:pPr>
        <w:pStyle w:val="Sumrio3"/>
        <w:tabs>
          <w:tab w:val="left" w:pos="1200"/>
          <w:tab w:val="right" w:leader="dot" w:pos="10627"/>
        </w:tabs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5.1.7</w:t>
      </w:r>
      <w:r>
        <w:rPr>
          <w:rFonts w:eastAsiaTheme="minorEastAsia" w:cstheme="minorBidi"/>
          <w:i w:val="0"/>
          <w:iC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Relatórios/Patrimônio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29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20</w:t>
      </w:r>
      <w:r>
        <w:rPr>
          <w:noProof/>
        </w:rPr>
        <w:fldChar w:fldCharType="end"/>
      </w:r>
    </w:p>
    <w:p w:rsidR="00EC57CE" w:rsidRDefault="00EC57CE">
      <w:pPr>
        <w:pStyle w:val="Sumrio1"/>
        <w:tabs>
          <w:tab w:val="left" w:pos="600"/>
          <w:tab w:val="right" w:leader="dot" w:pos="10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6.</w:t>
      </w:r>
      <w:r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Gráficos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30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21</w:t>
      </w:r>
      <w:r>
        <w:rPr>
          <w:noProof/>
        </w:rPr>
        <w:fldChar w:fldCharType="end"/>
      </w:r>
    </w:p>
    <w:p w:rsidR="00EC57CE" w:rsidRDefault="00EC57CE">
      <w:pPr>
        <w:pStyle w:val="Sumrio1"/>
        <w:tabs>
          <w:tab w:val="left" w:pos="600"/>
          <w:tab w:val="right" w:leader="dot" w:pos="10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7.</w:t>
      </w:r>
      <w:r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Usuários / Login</w:t>
      </w:r>
      <w:r w:rsidRPr="00EC57CE">
        <w:rPr>
          <w:noProof/>
          <w:lang w:val="pt-BR"/>
        </w:rPr>
        <w:tab/>
      </w:r>
      <w:r>
        <w:rPr>
          <w:noProof/>
        </w:rPr>
        <w:fldChar w:fldCharType="begin"/>
      </w:r>
      <w:r w:rsidRPr="00EC57CE">
        <w:rPr>
          <w:noProof/>
          <w:lang w:val="pt-BR"/>
        </w:rPr>
        <w:instrText xml:space="preserve"> PAGEREF _Toc283806831 \h </w:instrText>
      </w:r>
      <w:r>
        <w:rPr>
          <w:noProof/>
        </w:rPr>
      </w:r>
      <w:r>
        <w:rPr>
          <w:noProof/>
        </w:rPr>
        <w:fldChar w:fldCharType="separate"/>
      </w:r>
      <w:r w:rsidRPr="00EC57CE">
        <w:rPr>
          <w:noProof/>
          <w:lang w:val="pt-BR"/>
        </w:rPr>
        <w:t>21</w:t>
      </w:r>
      <w:r>
        <w:rPr>
          <w:noProof/>
        </w:rPr>
        <w:fldChar w:fldCharType="end"/>
      </w:r>
    </w:p>
    <w:p w:rsidR="00EC57CE" w:rsidRDefault="00EC57CE">
      <w:pPr>
        <w:pStyle w:val="Sumrio1"/>
        <w:tabs>
          <w:tab w:val="left" w:pos="600"/>
          <w:tab w:val="right" w:leader="dot" w:pos="10627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</w:pPr>
      <w:r w:rsidRPr="00014814">
        <w:rPr>
          <w:rFonts w:ascii="Trebuchet MS" w:hAnsi="Trebuchet MS"/>
          <w:noProof/>
          <w:lang w:val="pt-BR"/>
        </w:rPr>
        <w:t>8.</w:t>
      </w:r>
      <w:r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val="pt-BR" w:eastAsia="pt-BR"/>
        </w:rPr>
        <w:tab/>
      </w:r>
      <w:r w:rsidRPr="00014814">
        <w:rPr>
          <w:rFonts w:ascii="Trebuchet MS" w:hAnsi="Trebuchet MS"/>
          <w:noProof/>
          <w:lang w:val="pt-BR"/>
        </w:rPr>
        <w:t>Backup (Cópia de Segurança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2838068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2</w:t>
      </w:r>
      <w:r>
        <w:rPr>
          <w:noProof/>
        </w:rPr>
        <w:fldChar w:fldCharType="end"/>
      </w:r>
    </w:p>
    <w:p w:rsidR="006E52DC" w:rsidRDefault="00D60444" w:rsidP="004F4528">
      <w:pPr>
        <w:pStyle w:val="Ttulo"/>
        <w:jc w:val="both"/>
        <w:rPr>
          <w:lang w:val="pt-BR"/>
        </w:rPr>
      </w:pPr>
      <w:r>
        <w:rPr>
          <w:rFonts w:asciiTheme="minorHAnsi" w:hAnsiTheme="minorHAnsi" w:cstheme="minorHAnsi"/>
          <w:bCs/>
          <w:caps/>
          <w:sz w:val="20"/>
        </w:rPr>
        <w:fldChar w:fldCharType="end"/>
      </w:r>
    </w:p>
    <w:p w:rsidR="006E52DC" w:rsidRDefault="006E52DC" w:rsidP="004F4528">
      <w:pPr>
        <w:pStyle w:val="Ttulo"/>
        <w:jc w:val="both"/>
        <w:rPr>
          <w:lang w:val="pt-BR"/>
        </w:rPr>
      </w:pPr>
    </w:p>
    <w:p w:rsidR="006E52DC" w:rsidRDefault="006E52DC" w:rsidP="004F4528">
      <w:pPr>
        <w:pStyle w:val="Ttulo"/>
        <w:jc w:val="both"/>
        <w:rPr>
          <w:lang w:val="pt-BR"/>
        </w:rPr>
      </w:pPr>
    </w:p>
    <w:p w:rsidR="006E52DC" w:rsidRDefault="006E52DC" w:rsidP="004F4528">
      <w:pPr>
        <w:pStyle w:val="Ttulo"/>
        <w:jc w:val="both"/>
        <w:rPr>
          <w:lang w:val="pt-BR"/>
        </w:rPr>
      </w:pPr>
    </w:p>
    <w:p w:rsidR="006E52DC" w:rsidRDefault="006E52DC" w:rsidP="004F4528">
      <w:pPr>
        <w:pStyle w:val="Ttulo"/>
        <w:jc w:val="both"/>
        <w:rPr>
          <w:lang w:val="pt-BR"/>
        </w:rPr>
      </w:pPr>
    </w:p>
    <w:p w:rsidR="006E52DC" w:rsidRDefault="006E52DC" w:rsidP="004F4528">
      <w:pPr>
        <w:pStyle w:val="Ttulo"/>
        <w:jc w:val="both"/>
        <w:rPr>
          <w:lang w:val="pt-BR"/>
        </w:rPr>
      </w:pPr>
    </w:p>
    <w:p w:rsidR="00D7103A" w:rsidRDefault="00D7103A" w:rsidP="004F4528">
      <w:pPr>
        <w:jc w:val="both"/>
        <w:rPr>
          <w:lang w:val="pt-BR"/>
        </w:rPr>
      </w:pPr>
    </w:p>
    <w:p w:rsidR="00D7103A" w:rsidRDefault="00D7103A" w:rsidP="004F4528">
      <w:pPr>
        <w:jc w:val="both"/>
        <w:rPr>
          <w:lang w:val="pt-BR"/>
        </w:rPr>
      </w:pPr>
    </w:p>
    <w:p w:rsidR="00D7103A" w:rsidRDefault="00D7103A" w:rsidP="004F4528">
      <w:pPr>
        <w:jc w:val="both"/>
        <w:rPr>
          <w:lang w:val="pt-BR"/>
        </w:rPr>
      </w:pPr>
    </w:p>
    <w:p w:rsidR="00B90474" w:rsidRPr="00AC165D" w:rsidRDefault="00B90474" w:rsidP="004F4528">
      <w:pPr>
        <w:pStyle w:val="Ttulo"/>
        <w:jc w:val="both"/>
        <w:rPr>
          <w:lang w:val="pt-BR"/>
        </w:rPr>
      </w:pPr>
    </w:p>
    <w:p w:rsidR="00B90474" w:rsidRPr="000227D3" w:rsidRDefault="00B90474" w:rsidP="004F4528">
      <w:pPr>
        <w:pStyle w:val="Ttulo1"/>
        <w:jc w:val="both"/>
        <w:rPr>
          <w:rFonts w:ascii="Trebuchet MS" w:hAnsi="Trebuchet MS"/>
          <w:b w:val="0"/>
          <w:lang w:val="pt-BR"/>
        </w:rPr>
      </w:pPr>
      <w:bookmarkStart w:id="0" w:name="_Toc456598586"/>
      <w:bookmarkStart w:id="1" w:name="_Toc456600917"/>
      <w:bookmarkStart w:id="2" w:name="_Toc283806802"/>
      <w:r w:rsidRPr="000227D3">
        <w:rPr>
          <w:rFonts w:ascii="Trebuchet MS" w:hAnsi="Trebuchet MS"/>
          <w:b w:val="0"/>
          <w:lang w:val="pt-BR"/>
        </w:rPr>
        <w:lastRenderedPageBreak/>
        <w:t>Introdu</w:t>
      </w:r>
      <w:bookmarkEnd w:id="0"/>
      <w:bookmarkEnd w:id="1"/>
      <w:r w:rsidR="00EE37CE" w:rsidRPr="000227D3">
        <w:rPr>
          <w:rFonts w:ascii="Trebuchet MS" w:hAnsi="Trebuchet MS"/>
          <w:b w:val="0"/>
          <w:lang w:val="pt-BR"/>
        </w:rPr>
        <w:t>ção</w:t>
      </w:r>
      <w:bookmarkEnd w:id="2"/>
    </w:p>
    <w:p w:rsidR="006E52DC" w:rsidRPr="006E52DC" w:rsidRDefault="006E52DC" w:rsidP="004F4528">
      <w:pPr>
        <w:jc w:val="both"/>
        <w:rPr>
          <w:lang w:val="pt-BR"/>
        </w:rPr>
      </w:pPr>
    </w:p>
    <w:p w:rsidR="006E52DC" w:rsidRDefault="006E52DC" w:rsidP="004F4528">
      <w:pPr>
        <w:pStyle w:val="Corpodetexto3"/>
        <w:ind w:left="709"/>
        <w:jc w:val="both"/>
        <w:rPr>
          <w:rFonts w:ascii="Trebuchet MS" w:hAnsi="Trebuchet MS"/>
          <w:sz w:val="20"/>
          <w:szCs w:val="20"/>
          <w:lang w:val="pt-BR"/>
        </w:rPr>
      </w:pPr>
      <w:r w:rsidRPr="00C30F1E">
        <w:rPr>
          <w:rFonts w:ascii="Trebuchet MS" w:hAnsi="Trebuchet MS"/>
          <w:sz w:val="20"/>
          <w:szCs w:val="20"/>
          <w:lang w:val="pt-BR"/>
        </w:rPr>
        <w:t>O</w:t>
      </w:r>
      <w:r>
        <w:rPr>
          <w:rFonts w:ascii="Trebuchet MS" w:hAnsi="Trebuchet MS"/>
          <w:sz w:val="20"/>
          <w:szCs w:val="20"/>
          <w:lang w:val="pt-BR"/>
        </w:rPr>
        <w:t xml:space="preserve"> SGFOC foi desenvolvido com o objetivo de auxiliar o gerenciamento financeiro de uma determinada obra civil, através do mesmo será possível montar um cronograma da obra, </w:t>
      </w:r>
      <w:r w:rsidR="000227D3">
        <w:rPr>
          <w:rFonts w:ascii="Trebuchet MS" w:hAnsi="Trebuchet MS"/>
          <w:sz w:val="20"/>
          <w:szCs w:val="20"/>
          <w:lang w:val="pt-BR"/>
        </w:rPr>
        <w:t>no qual</w:t>
      </w:r>
      <w:r>
        <w:rPr>
          <w:rFonts w:ascii="Trebuchet MS" w:hAnsi="Trebuchet MS"/>
          <w:sz w:val="20"/>
          <w:szCs w:val="20"/>
          <w:lang w:val="pt-BR"/>
        </w:rPr>
        <w:t xml:space="preserve"> será </w:t>
      </w:r>
      <w:r w:rsidR="000227D3">
        <w:rPr>
          <w:rFonts w:ascii="Trebuchet MS" w:hAnsi="Trebuchet MS"/>
          <w:sz w:val="20"/>
          <w:szCs w:val="20"/>
          <w:lang w:val="pt-BR"/>
        </w:rPr>
        <w:t>composto</w:t>
      </w:r>
      <w:r>
        <w:rPr>
          <w:rFonts w:ascii="Trebuchet MS" w:hAnsi="Trebuchet MS"/>
          <w:sz w:val="20"/>
          <w:szCs w:val="20"/>
          <w:lang w:val="pt-BR"/>
        </w:rPr>
        <w:t xml:space="preserve"> </w:t>
      </w:r>
      <w:r w:rsidR="000227D3">
        <w:rPr>
          <w:rFonts w:ascii="Trebuchet MS" w:hAnsi="Trebuchet MS"/>
          <w:sz w:val="20"/>
          <w:szCs w:val="20"/>
          <w:lang w:val="pt-BR"/>
        </w:rPr>
        <w:t>d</w:t>
      </w:r>
      <w:r>
        <w:rPr>
          <w:rFonts w:ascii="Trebuchet MS" w:hAnsi="Trebuchet MS"/>
          <w:sz w:val="20"/>
          <w:szCs w:val="20"/>
          <w:lang w:val="pt-BR"/>
        </w:rPr>
        <w:t>as etapas</w:t>
      </w:r>
      <w:r w:rsidR="000227D3">
        <w:rPr>
          <w:rFonts w:ascii="Trebuchet MS" w:hAnsi="Trebuchet MS"/>
          <w:sz w:val="20"/>
          <w:szCs w:val="20"/>
          <w:lang w:val="pt-BR"/>
        </w:rPr>
        <w:t xml:space="preserve"> e suas respectivas atividades. A partir de um determinado cronograma o usuário poderá efetuar os lançamentos das despesas de cada etapa/atividade, e todo o acompanhamento será efetuado através dos relatórios gerenciais que serão relatados neste manual.</w:t>
      </w:r>
      <w:r w:rsidRPr="00C30F1E">
        <w:rPr>
          <w:rFonts w:ascii="Trebuchet MS" w:hAnsi="Trebuchet MS"/>
          <w:sz w:val="20"/>
          <w:szCs w:val="20"/>
          <w:lang w:val="pt-BR"/>
        </w:rPr>
        <w:t xml:space="preserve"> </w:t>
      </w:r>
    </w:p>
    <w:p w:rsidR="000227D3" w:rsidRDefault="000227D3" w:rsidP="004F4528">
      <w:pPr>
        <w:pStyle w:val="Corpodetexto3"/>
        <w:ind w:left="709"/>
        <w:jc w:val="both"/>
        <w:rPr>
          <w:rFonts w:ascii="Trebuchet MS" w:hAnsi="Trebuchet MS"/>
          <w:sz w:val="20"/>
          <w:szCs w:val="20"/>
          <w:lang w:val="pt-BR"/>
        </w:rPr>
      </w:pPr>
      <w:r>
        <w:rPr>
          <w:rFonts w:ascii="Trebuchet MS" w:hAnsi="Trebuchet MS"/>
          <w:sz w:val="20"/>
          <w:szCs w:val="20"/>
          <w:lang w:val="pt-BR"/>
        </w:rPr>
        <w:t xml:space="preserve">Alem dos itens relatados acima o sistema também permitira o controle dos lançamentos </w:t>
      </w:r>
      <w:r w:rsidR="00B635C2">
        <w:rPr>
          <w:rFonts w:ascii="Trebuchet MS" w:hAnsi="Trebuchet MS"/>
          <w:sz w:val="20"/>
          <w:szCs w:val="20"/>
          <w:lang w:val="pt-BR"/>
        </w:rPr>
        <w:t>financeiro-entradas</w:t>
      </w:r>
      <w:r>
        <w:rPr>
          <w:rFonts w:ascii="Trebuchet MS" w:hAnsi="Trebuchet MS"/>
          <w:sz w:val="20"/>
          <w:szCs w:val="20"/>
          <w:lang w:val="pt-BR"/>
        </w:rPr>
        <w:t xml:space="preserve"> dos investidores/compradores da obra.</w:t>
      </w:r>
    </w:p>
    <w:p w:rsidR="00B23241" w:rsidRDefault="00B23241" w:rsidP="004F4528">
      <w:pPr>
        <w:pStyle w:val="Corpodetexto3"/>
        <w:ind w:left="709"/>
        <w:jc w:val="both"/>
        <w:rPr>
          <w:rFonts w:ascii="Trebuchet MS" w:hAnsi="Trebuchet MS"/>
          <w:sz w:val="20"/>
          <w:szCs w:val="20"/>
          <w:lang w:val="pt-BR"/>
        </w:rPr>
      </w:pPr>
    </w:p>
    <w:p w:rsidR="000227D3" w:rsidRDefault="000227D3" w:rsidP="004F4528">
      <w:pPr>
        <w:pStyle w:val="Ttulo1"/>
        <w:jc w:val="both"/>
        <w:rPr>
          <w:rFonts w:ascii="Trebuchet MS" w:hAnsi="Trebuchet MS"/>
          <w:b w:val="0"/>
          <w:lang w:val="pt-BR"/>
        </w:rPr>
      </w:pPr>
      <w:bookmarkStart w:id="3" w:name="_Toc283806803"/>
      <w:r w:rsidRPr="000227D3">
        <w:rPr>
          <w:rFonts w:ascii="Trebuchet MS" w:hAnsi="Trebuchet MS"/>
          <w:b w:val="0"/>
          <w:lang w:val="pt-BR"/>
        </w:rPr>
        <w:t>Visão Geral</w:t>
      </w:r>
      <w:bookmarkEnd w:id="3"/>
    </w:p>
    <w:p w:rsidR="00B635C2" w:rsidRDefault="00B635C2" w:rsidP="004F4528">
      <w:pPr>
        <w:jc w:val="both"/>
        <w:rPr>
          <w:lang w:val="pt-BR"/>
        </w:rPr>
      </w:pPr>
    </w:p>
    <w:p w:rsidR="00B23241" w:rsidRDefault="00D60444" w:rsidP="004F4528">
      <w:pPr>
        <w:jc w:val="both"/>
      </w:pPr>
      <w:r>
        <w:rPr>
          <w:noProof/>
          <w:lang w:val="pt-BR" w:eastAsia="pt-BR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2051" type="#_x0000_t88" style="position:absolute;left:0;text-align:left;margin-left:280.1pt;margin-top:159.4pt;width:47.25pt;height:379.5pt;rotation:90;z-index:251658240"/>
        </w:pict>
      </w:r>
      <w:r w:rsidR="00B23241">
        <w:object w:dxaOrig="9970" w:dyaOrig="6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8pt;height:334.05pt" o:ole="">
            <v:imagedata r:id="rId9" o:title=""/>
          </v:shape>
          <o:OLEObject Type="Embed" ProgID="Visio.Drawing.11" ShapeID="_x0000_i1025" DrawAspect="Content" ObjectID="_1357549282" r:id="rId10"/>
        </w:object>
      </w:r>
    </w:p>
    <w:p w:rsidR="004824D9" w:rsidRDefault="00D60444" w:rsidP="004F4528">
      <w:pPr>
        <w:jc w:val="both"/>
        <w:rPr>
          <w:lang w:val="pt-BR"/>
        </w:rPr>
      </w:pPr>
      <w:r w:rsidRPr="00D60444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3" type="#_x0000_t202" style="position:absolute;left:0;text-align:left;margin-left:201.1pt;margin-top:45.25pt;width:211.8pt;height:19.95pt;z-index:251660288;mso-width-percent:400;mso-height-percent:200;mso-width-percent:400;mso-height-percent:200;mso-width-relative:margin;mso-height-relative:margin">
            <v:textbox style="mso-fit-shape-to-text:t">
              <w:txbxContent>
                <w:p w:rsidR="008032BD" w:rsidRPr="001722DF" w:rsidRDefault="008032BD" w:rsidP="001722DF">
                  <w:pPr>
                    <w:jc w:val="center"/>
                    <w:rPr>
                      <w:b/>
                      <w:lang w:val="pt-BR"/>
                    </w:rPr>
                  </w:pPr>
                  <w:r w:rsidRPr="001722DF">
                    <w:rPr>
                      <w:b/>
                      <w:lang w:val="pt-BR"/>
                    </w:rPr>
                    <w:t>Cronograma</w:t>
                  </w:r>
                </w:p>
              </w:txbxContent>
            </v:textbox>
          </v:shape>
        </w:pict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  <w:r w:rsidR="00D464F6">
        <w:rPr>
          <w:lang w:val="pt-BR"/>
        </w:rPr>
        <w:tab/>
      </w:r>
    </w:p>
    <w:p w:rsidR="004824D9" w:rsidRDefault="004824D9" w:rsidP="004824D9">
      <w:pPr>
        <w:widowControl/>
        <w:spacing w:line="240" w:lineRule="auto"/>
        <w:rPr>
          <w:lang w:val="pt-BR"/>
        </w:rPr>
      </w:pPr>
    </w:p>
    <w:p w:rsidR="004824D9" w:rsidRDefault="004824D9" w:rsidP="004824D9">
      <w:pPr>
        <w:widowControl/>
        <w:spacing w:line="240" w:lineRule="auto"/>
        <w:rPr>
          <w:lang w:val="pt-BR"/>
        </w:rPr>
      </w:pPr>
    </w:p>
    <w:p w:rsidR="004824D9" w:rsidRDefault="004824D9" w:rsidP="004824D9">
      <w:pPr>
        <w:widowControl/>
        <w:spacing w:line="240" w:lineRule="auto"/>
        <w:rPr>
          <w:lang w:val="pt-BR"/>
        </w:rPr>
      </w:pPr>
    </w:p>
    <w:p w:rsidR="00D464F6" w:rsidRPr="00B635C2" w:rsidRDefault="00D464F6" w:rsidP="004824D9">
      <w:pPr>
        <w:widowControl/>
        <w:spacing w:line="240" w:lineRule="auto"/>
        <w:rPr>
          <w:lang w:val="pt-BR"/>
        </w:rPr>
      </w:pP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  <w:r>
        <w:rPr>
          <w:lang w:val="pt-BR"/>
        </w:rPr>
        <w:tab/>
      </w:r>
    </w:p>
    <w:p w:rsidR="000227D3" w:rsidRDefault="000227D3" w:rsidP="004F4528">
      <w:pPr>
        <w:pStyle w:val="Ttulo1"/>
        <w:jc w:val="both"/>
        <w:rPr>
          <w:rFonts w:ascii="Trebuchet MS" w:hAnsi="Trebuchet MS"/>
          <w:lang w:val="pt-BR"/>
        </w:rPr>
      </w:pPr>
      <w:bookmarkStart w:id="4" w:name="_Toc283806804"/>
      <w:r w:rsidRPr="00CC5B47">
        <w:rPr>
          <w:rFonts w:ascii="Trebuchet MS" w:hAnsi="Trebuchet MS"/>
          <w:lang w:val="pt-BR"/>
        </w:rPr>
        <w:lastRenderedPageBreak/>
        <w:t>Procedimentos Padrão</w:t>
      </w:r>
      <w:bookmarkEnd w:id="4"/>
    </w:p>
    <w:p w:rsidR="00291775" w:rsidRPr="00291775" w:rsidRDefault="00291775" w:rsidP="004F4528">
      <w:pPr>
        <w:jc w:val="both"/>
        <w:rPr>
          <w:lang w:val="pt-BR"/>
        </w:rPr>
      </w:pPr>
    </w:p>
    <w:p w:rsidR="00D464F6" w:rsidRDefault="00D464F6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s procedimentos padrão são as operações comuns disponíveis em todas as telas de cadastro. Abaixo será relatado os principais procedimentos que irão aparecer em todas as telas de cadastro.</w:t>
      </w:r>
    </w:p>
    <w:p w:rsidR="00E94907" w:rsidRDefault="00E94907" w:rsidP="004F4528">
      <w:pPr>
        <w:ind w:firstLine="720"/>
        <w:jc w:val="both"/>
        <w:rPr>
          <w:rFonts w:ascii="Trebuchet MS" w:hAnsi="Trebuchet MS"/>
          <w:lang w:val="pt-BR"/>
        </w:rPr>
      </w:pPr>
    </w:p>
    <w:p w:rsidR="000F44D1" w:rsidRDefault="000F44D1" w:rsidP="004F4528">
      <w:pPr>
        <w:pStyle w:val="Ttulo2"/>
        <w:jc w:val="both"/>
        <w:rPr>
          <w:rFonts w:ascii="Trebuchet MS" w:hAnsi="Trebuchet MS"/>
          <w:lang w:val="pt-BR"/>
        </w:rPr>
      </w:pPr>
      <w:bookmarkStart w:id="5" w:name="_Toc283806805"/>
      <w:r>
        <w:rPr>
          <w:rFonts w:ascii="Trebuchet MS" w:hAnsi="Trebuchet MS"/>
          <w:lang w:val="pt-BR"/>
        </w:rPr>
        <w:t>Entrando no sistema</w:t>
      </w:r>
      <w:bookmarkEnd w:id="5"/>
    </w:p>
    <w:p w:rsidR="000F44D1" w:rsidRDefault="000F44D1" w:rsidP="004F4528">
      <w:pPr>
        <w:ind w:firstLine="720"/>
        <w:jc w:val="both"/>
        <w:rPr>
          <w:lang w:val="pt-BR"/>
        </w:rPr>
      </w:pPr>
      <w:r>
        <w:rPr>
          <w:rFonts w:ascii="Trebuchet MS" w:hAnsi="Trebuchet MS"/>
          <w:lang w:val="pt-BR"/>
        </w:rPr>
        <w:t>Sempre ao entrar no sistema será apresentada a tela em que o usuário deverá selecionar em qual obra deseja logar.</w:t>
      </w:r>
    </w:p>
    <w:p w:rsidR="000F44D1" w:rsidRDefault="000F44D1" w:rsidP="004F4528">
      <w:pPr>
        <w:jc w:val="both"/>
        <w:rPr>
          <w:lang w:val="pt-BR"/>
        </w:rPr>
      </w:pPr>
    </w:p>
    <w:p w:rsidR="000F44D1" w:rsidRDefault="000F44D1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93" type="#_x0000_t202" style="position:absolute;left:0;text-align:left;margin-left:1.5pt;margin-top:.05pt;width:434.7pt;height:172.5pt;z-index:251785216" stroked="f">
            <v:textbox>
              <w:txbxContent>
                <w:p w:rsidR="000F44D1" w:rsidRDefault="000F44D1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5318494" cy="2020186"/>
                        <wp:effectExtent l="19050" t="0" r="0" b="0"/>
                        <wp:docPr id="152" name="Imagem 7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328285" cy="20239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0F44D1" w:rsidRDefault="000F44D1" w:rsidP="004F4528">
      <w:pPr>
        <w:jc w:val="both"/>
        <w:rPr>
          <w:lang w:val="pt-BR"/>
        </w:rPr>
      </w:pPr>
    </w:p>
    <w:p w:rsidR="000F44D1" w:rsidRDefault="000F44D1" w:rsidP="004F4528">
      <w:pPr>
        <w:jc w:val="both"/>
        <w:rPr>
          <w:lang w:val="pt-BR"/>
        </w:rPr>
      </w:pPr>
    </w:p>
    <w:p w:rsidR="000F44D1" w:rsidRDefault="000F44D1" w:rsidP="004F4528">
      <w:pPr>
        <w:jc w:val="both"/>
        <w:rPr>
          <w:lang w:val="pt-BR"/>
        </w:rPr>
      </w:pPr>
    </w:p>
    <w:p w:rsidR="000F44D1" w:rsidRDefault="000F44D1" w:rsidP="004F4528">
      <w:pPr>
        <w:jc w:val="both"/>
        <w:rPr>
          <w:lang w:val="pt-BR"/>
        </w:rPr>
      </w:pPr>
    </w:p>
    <w:p w:rsidR="000F44D1" w:rsidRDefault="000F44D1" w:rsidP="004F4528">
      <w:pPr>
        <w:jc w:val="both"/>
        <w:rPr>
          <w:lang w:val="pt-BR"/>
        </w:rPr>
      </w:pPr>
    </w:p>
    <w:p w:rsidR="000F44D1" w:rsidRDefault="000F44D1" w:rsidP="004F4528">
      <w:pPr>
        <w:jc w:val="both"/>
        <w:rPr>
          <w:lang w:val="pt-BR"/>
        </w:rPr>
      </w:pPr>
    </w:p>
    <w:p w:rsidR="000F44D1" w:rsidRDefault="000F44D1" w:rsidP="004F4528">
      <w:pPr>
        <w:jc w:val="both"/>
        <w:rPr>
          <w:lang w:val="pt-BR"/>
        </w:rPr>
      </w:pPr>
    </w:p>
    <w:p w:rsidR="000F44D1" w:rsidRDefault="000F44D1" w:rsidP="004F4528">
      <w:pPr>
        <w:jc w:val="both"/>
        <w:rPr>
          <w:lang w:val="pt-BR"/>
        </w:rPr>
      </w:pPr>
    </w:p>
    <w:p w:rsidR="000F44D1" w:rsidRPr="000F44D1" w:rsidRDefault="000F44D1" w:rsidP="004F4528">
      <w:pPr>
        <w:jc w:val="both"/>
        <w:rPr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0F44D1" w:rsidRDefault="000F44D1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96" type="#_x0000_t202" style="position:absolute;left:0;text-align:left;margin-left:301.4pt;margin-top:9.55pt;width:206.8pt;height:58.9pt;z-index:251788288">
            <v:textbox>
              <w:txbxContent>
                <w:p w:rsidR="00CE66D6" w:rsidRDefault="000F44D1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CE66D6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Se esta opç</w:t>
                  </w:r>
                  <w:r w:rsidR="00FF1136" w:rsidRPr="00CE66D6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ão estiver marcada, está tela não será apresentada ao entrar no sistema</w:t>
                  </w:r>
                  <w:r w:rsidR="00CE66D6" w:rsidRPr="00CE66D6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.</w:t>
                  </w:r>
                </w:p>
                <w:p w:rsidR="000F44D1" w:rsidRPr="00CE66D6" w:rsidRDefault="00CE66D6">
                  <w:pPr>
                    <w:rPr>
                      <w:sz w:val="18"/>
                      <w:szCs w:val="18"/>
                      <w:lang w:val="pt-BR"/>
                    </w:rPr>
                  </w:pPr>
                  <w:r w:rsidRPr="00CE66D6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 xml:space="preserve"> O sistema entrará automaticamente na obra selecionada</w:t>
                  </w:r>
                  <w: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.</w:t>
                  </w:r>
                </w:p>
              </w:txbxContent>
            </v:textbox>
          </v:shape>
        </w:pict>
      </w:r>
      <w:r>
        <w:rPr>
          <w:rFonts w:ascii="Trebuchet MS" w:hAnsi="Trebuchet MS"/>
          <w:noProof/>
          <w:lang w:val="pt-BR" w:eastAsia="pt-BR"/>
        </w:rPr>
        <w:pict>
          <v:rect id="_x0000_s2194" style="position:absolute;left:0;text-align:left;margin-left:99.5pt;margin-top:9.55pt;width:2in;height:12.55pt;z-index:251786240" filled="f" strokecolor="red"/>
        </w:pict>
      </w:r>
    </w:p>
    <w:p w:rsidR="000F44D1" w:rsidRDefault="000F44D1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195" type="#_x0000_t32" style="position:absolute;left:0;text-align:left;margin-left:243.5pt;margin-top:10.1pt;width:48.7pt;height:0;z-index:251787264" o:connectortype="straight">
            <v:stroke endarrow="block"/>
          </v:shape>
        </w:pict>
      </w:r>
    </w:p>
    <w:p w:rsidR="000F44D1" w:rsidRDefault="000F44D1" w:rsidP="004F4528">
      <w:pPr>
        <w:jc w:val="both"/>
        <w:rPr>
          <w:rFonts w:ascii="Trebuchet MS" w:hAnsi="Trebuchet MS"/>
          <w:lang w:val="pt-BR"/>
        </w:rPr>
      </w:pPr>
    </w:p>
    <w:p w:rsidR="000F44D1" w:rsidRDefault="000F44D1" w:rsidP="004F4528">
      <w:pPr>
        <w:jc w:val="both"/>
        <w:rPr>
          <w:rFonts w:ascii="Trebuchet MS" w:hAnsi="Trebuchet MS"/>
          <w:lang w:val="pt-BR"/>
        </w:rPr>
      </w:pPr>
    </w:p>
    <w:p w:rsidR="00D464F6" w:rsidRDefault="00D464F6" w:rsidP="004F4528">
      <w:pPr>
        <w:pStyle w:val="Ttulo2"/>
        <w:jc w:val="both"/>
        <w:rPr>
          <w:rFonts w:ascii="Trebuchet MS" w:hAnsi="Trebuchet MS"/>
          <w:lang w:val="pt-BR"/>
        </w:rPr>
      </w:pPr>
      <w:bookmarkStart w:id="6" w:name="_Toc283806806"/>
      <w:r w:rsidRPr="00D464F6">
        <w:rPr>
          <w:rFonts w:ascii="Trebuchet MS" w:hAnsi="Trebuchet MS"/>
          <w:lang w:val="pt-BR"/>
        </w:rPr>
        <w:t>Filtro</w:t>
      </w:r>
      <w:bookmarkEnd w:id="6"/>
    </w:p>
    <w:p w:rsidR="00291775" w:rsidRPr="00291775" w:rsidRDefault="00291775" w:rsidP="004F4528">
      <w:pPr>
        <w:jc w:val="both"/>
        <w:rPr>
          <w:lang w:val="pt-BR"/>
        </w:rPr>
      </w:pPr>
    </w:p>
    <w:p w:rsidR="00291775" w:rsidRDefault="00291775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Sempre ao abrir um cadastro será apresentada a tela de filtro, que visa filtra</w:t>
      </w:r>
      <w:r w:rsidR="00D63E06">
        <w:rPr>
          <w:rFonts w:ascii="Trebuchet MS" w:hAnsi="Trebuchet MS"/>
          <w:lang w:val="pt-BR"/>
        </w:rPr>
        <w:t>r</w:t>
      </w:r>
      <w:r>
        <w:rPr>
          <w:rFonts w:ascii="Trebuchet MS" w:hAnsi="Trebuchet MS"/>
          <w:lang w:val="pt-BR"/>
        </w:rPr>
        <w:t xml:space="preserve"> as informações do cadastro selecionado conforme as necessidades do usuário, em um primeiro momento serão disponibilizadas filtros padrões conforme o cadastro acessado, </w:t>
      </w:r>
      <w:r w:rsidR="00630AAA">
        <w:rPr>
          <w:rFonts w:ascii="Trebuchet MS" w:hAnsi="Trebuchet MS"/>
          <w:lang w:val="pt-BR"/>
        </w:rPr>
        <w:t>esses</w:t>
      </w:r>
      <w:r>
        <w:rPr>
          <w:rFonts w:ascii="Trebuchet MS" w:hAnsi="Trebuchet MS"/>
          <w:lang w:val="pt-BR"/>
        </w:rPr>
        <w:t xml:space="preserve"> filtros foram criados pelo administrador do sistema.</w:t>
      </w: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xemplo da tela:</w:t>
      </w:r>
    </w:p>
    <w:p w:rsidR="00291775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57" type="#_x0000_t202" style="position:absolute;left:0;text-align:left;margin-left:1.5pt;margin-top:3.1pt;width:201.75pt;height:225pt;z-index:251661312" filled="f" stroked="f">
            <v:textbox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2258347" cy="2676525"/>
                        <wp:effectExtent l="19050" t="0" r="8603" b="0"/>
                        <wp:docPr id="1" name="Imagem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258347" cy="26765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2059" type="#_x0000_t34" style="position:absolute;left:0;text-align:left;margin-left:111pt;margin-top:6.1pt;width:118.5pt;height:41.25pt;rotation:180;z-index:251663360" o:connectortype="elbow" adj="2734,-190473,-48395">
            <v:stroke endarrow="block"/>
          </v:shape>
        </w:pict>
      </w: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58" type="#_x0000_t202" style="position:absolute;left:0;text-align:left;margin-left:229.5pt;margin-top:1.6pt;width:238.5pt;height:41.25pt;z-index:251662336">
            <v:textbox>
              <w:txbxContent>
                <w:p w:rsidR="008032BD" w:rsidRPr="00291775" w:rsidRDefault="008032BD">
                  <w:pPr>
                    <w:rPr>
                      <w:lang w:val="pt-BR"/>
                    </w:rPr>
                  </w:pPr>
                  <w:r>
                    <w:rPr>
                      <w:lang w:val="pt-BR"/>
                    </w:rPr>
                    <w:t>Selecione o filtro desejado e clique em “</w:t>
                  </w:r>
                  <w:r w:rsidRPr="00291775">
                    <w:rPr>
                      <w:b/>
                      <w:lang w:val="pt-BR"/>
                    </w:rPr>
                    <w:t>Executar</w:t>
                  </w:r>
                  <w:r>
                    <w:rPr>
                      <w:lang w:val="pt-BR"/>
                    </w:rPr>
                    <w:t>”, ou de um duplo clique sobre o filtro desejado.</w:t>
                  </w:r>
                </w:p>
              </w:txbxContent>
            </v:textbox>
          </v:shape>
        </w:pict>
      </w: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60" type="#_x0000_t34" style="position:absolute;left:0;text-align:left;margin-left:121.5pt;margin-top:2.35pt;width:108pt;height:93pt;rotation:180;flip:y;z-index:251664384" o:connectortype="elbow" adj="3150,87968,-53100">
            <v:stroke endarrow="block"/>
          </v:shape>
        </w:pict>
      </w: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291775" w:rsidRDefault="00291775" w:rsidP="004F4528">
      <w:pPr>
        <w:jc w:val="both"/>
        <w:rPr>
          <w:rFonts w:ascii="Trebuchet MS" w:hAnsi="Trebuchet MS"/>
          <w:lang w:val="pt-BR"/>
        </w:rPr>
      </w:pPr>
    </w:p>
    <w:p w:rsidR="004824D9" w:rsidRDefault="004824D9">
      <w:pPr>
        <w:widowControl/>
        <w:spacing w:line="240" w:lineRule="auto"/>
        <w:rPr>
          <w:rFonts w:ascii="Trebuchet MS" w:hAnsi="Trebuchet MS"/>
          <w:b/>
          <w:lang w:val="pt-BR"/>
        </w:rPr>
      </w:pPr>
      <w:r>
        <w:rPr>
          <w:rFonts w:ascii="Trebuchet MS" w:hAnsi="Trebuchet MS"/>
          <w:b/>
          <w:lang w:val="pt-BR"/>
        </w:rPr>
        <w:br w:type="page"/>
      </w:r>
    </w:p>
    <w:p w:rsidR="007223F3" w:rsidRPr="007223F3" w:rsidRDefault="007223F3" w:rsidP="004F4528">
      <w:pPr>
        <w:jc w:val="both"/>
        <w:rPr>
          <w:rFonts w:ascii="Trebuchet MS" w:hAnsi="Trebuchet MS"/>
          <w:b/>
          <w:lang w:val="pt-BR"/>
        </w:rPr>
      </w:pPr>
      <w:r w:rsidRPr="007223F3">
        <w:rPr>
          <w:rFonts w:ascii="Trebuchet MS" w:hAnsi="Trebuchet MS"/>
          <w:b/>
          <w:lang w:val="pt-BR"/>
        </w:rPr>
        <w:lastRenderedPageBreak/>
        <w:t>Filtro com Parâmetros</w:t>
      </w:r>
    </w:p>
    <w:p w:rsidR="007223F3" w:rsidRDefault="00E94907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ab/>
      </w:r>
    </w:p>
    <w:p w:rsidR="007223F3" w:rsidRDefault="007223F3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O filtro com parâmetro permite ao usuário informar um determinado parâmetro (informação) na qual será considerada ao abrir a tela, ou seja, somente serão </w:t>
      </w:r>
      <w:r w:rsidR="00F52DEC">
        <w:rPr>
          <w:rFonts w:ascii="Trebuchet MS" w:hAnsi="Trebuchet MS"/>
          <w:lang w:val="pt-BR"/>
        </w:rPr>
        <w:t>mostrados</w:t>
      </w:r>
      <w:r>
        <w:rPr>
          <w:rFonts w:ascii="Trebuchet MS" w:hAnsi="Trebuchet MS"/>
          <w:lang w:val="pt-BR"/>
        </w:rPr>
        <w:t xml:space="preserve"> os dados conforme o parâmetro informado pelo usuário.</w:t>
      </w: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235DAB" w:rsidRDefault="005E3B56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xemplo de tela (filtro com parâmetro):</w:t>
      </w:r>
    </w:p>
    <w:p w:rsidR="005E3B56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61" type="#_x0000_t202" style="position:absolute;left:0;text-align:left;margin-left:-7.5pt;margin-top:.85pt;width:550.5pt;height:178.5pt;z-index:251665408" filled="f" stroked="f">
            <v:textbox style="mso-next-textbox:#_x0000_s2061">
              <w:txbxContent>
                <w:p w:rsidR="008032BD" w:rsidRDefault="008032BD" w:rsidP="005E3B56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2133600" cy="2152650"/>
                        <wp:effectExtent l="19050" t="0" r="0" b="0"/>
                        <wp:docPr id="4" name="Imagem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33600" cy="21526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3638550" cy="2171700"/>
                        <wp:effectExtent l="19050" t="0" r="0" b="0"/>
                        <wp:docPr id="5" name="Imagem 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38550" cy="2171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5E3B56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66" type="#_x0000_t202" style="position:absolute;left:0;text-align:left;margin-left:421.5pt;margin-top:.1pt;width:113.25pt;height:39pt;z-index:251670528">
            <v:textbox>
              <w:txbxContent>
                <w:p w:rsidR="008032BD" w:rsidRPr="005E3B56" w:rsidRDefault="008032BD">
                  <w:pPr>
                    <w:rPr>
                      <w:lang w:val="pt-BR"/>
                    </w:rPr>
                  </w:pPr>
                  <w:r w:rsidRPr="00C62D75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2° Informe o parâmetro desejado na parte azul</w:t>
                  </w:r>
                  <w:r>
                    <w:rPr>
                      <w:lang w:val="pt-BR"/>
                    </w:rPr>
                    <w:t>.</w:t>
                  </w:r>
                </w:p>
              </w:txbxContent>
            </v:textbox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62" type="#_x0000_t32" style="position:absolute;left:0;text-align:left;margin-left:102pt;margin-top:3.85pt;width:90.75pt;height:35.25pt;flip:y;z-index:251666432" o:connectortype="straight">
            <v:stroke endarrow="block"/>
          </v:shape>
        </w:pict>
      </w:r>
    </w:p>
    <w:p w:rsidR="005E3B56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63" type="#_x0000_t32" style="position:absolute;left:0;text-align:left;margin-left:391.5pt;margin-top:9.85pt;width:30pt;height:5.25pt;flip:x;z-index:251667456" o:connectortype="straight">
            <v:stroke endarrow="block"/>
          </v:shape>
        </w:pict>
      </w: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5E3B56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65" type="#_x0000_t202" style="position:absolute;left:0;text-align:left;margin-left:102pt;margin-top:3.1pt;width:96.75pt;height:21pt;z-index:251669504">
            <v:textbox>
              <w:txbxContent>
                <w:p w:rsidR="008032BD" w:rsidRPr="00C62D75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C62D75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1º selecione o filtro</w:t>
                  </w:r>
                </w:p>
              </w:txbxContent>
            </v:textbox>
          </v:shape>
        </w:pict>
      </w: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5E3B56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67" type="#_x0000_t202" style="position:absolute;left:0;text-align:left;margin-left:441.75pt;margin-top:3.1pt;width:1in;height:30.75pt;z-index:251671552">
            <v:textbox>
              <w:txbxContent>
                <w:p w:rsidR="008032BD" w:rsidRPr="00C62D75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C62D75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3° clique em “</w:t>
                  </w:r>
                  <w:r w:rsidRPr="00C62D75">
                    <w:rPr>
                      <w:rFonts w:ascii="Trebuchet MS" w:hAnsi="Trebuchet MS"/>
                      <w:b/>
                      <w:sz w:val="18"/>
                      <w:szCs w:val="18"/>
                      <w:lang w:val="pt-BR"/>
                    </w:rPr>
                    <w:t>Consultar</w:t>
                  </w:r>
                  <w:r w:rsidRPr="00C62D75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”</w:t>
                  </w:r>
                </w:p>
              </w:txbxContent>
            </v:textbox>
          </v:shape>
        </w:pict>
      </w:r>
    </w:p>
    <w:p w:rsidR="005E3B56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64" type="#_x0000_t32" style="position:absolute;left:0;text-align:left;margin-left:391.5pt;margin-top:4.6pt;width:50.25pt;height:27pt;flip:x;z-index:251668480" o:connectortype="straight">
            <v:stroke endarrow="block"/>
          </v:shape>
        </w:pict>
      </w: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235DAB" w:rsidRDefault="00235DAB" w:rsidP="004F4528">
      <w:pPr>
        <w:jc w:val="both"/>
        <w:rPr>
          <w:rFonts w:ascii="Trebuchet MS" w:hAnsi="Trebuchet MS"/>
          <w:lang w:val="pt-BR"/>
        </w:rPr>
      </w:pP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D7103A" w:rsidRPr="00D7103A" w:rsidRDefault="00D7103A" w:rsidP="004F4528">
      <w:pPr>
        <w:widowControl/>
        <w:spacing w:line="240" w:lineRule="auto"/>
        <w:jc w:val="both"/>
        <w:rPr>
          <w:rFonts w:ascii="Trebuchet MS" w:hAnsi="Trebuchet MS"/>
          <w:b/>
          <w:lang w:val="pt-BR"/>
        </w:rPr>
      </w:pPr>
    </w:p>
    <w:p w:rsidR="007223F3" w:rsidRDefault="007D67C2" w:rsidP="0010070D">
      <w:pPr>
        <w:pStyle w:val="Ttulo2"/>
        <w:jc w:val="both"/>
        <w:rPr>
          <w:rFonts w:ascii="Trebuchet MS" w:hAnsi="Trebuchet MS"/>
          <w:lang w:val="pt-BR"/>
        </w:rPr>
      </w:pPr>
      <w:bookmarkStart w:id="7" w:name="_Toc283806807"/>
      <w:r>
        <w:rPr>
          <w:rFonts w:ascii="Trebuchet MS" w:hAnsi="Trebuchet MS"/>
          <w:lang w:val="pt-BR"/>
        </w:rPr>
        <w:t>Visão de Cadastro</w:t>
      </w:r>
      <w:bookmarkEnd w:id="7"/>
    </w:p>
    <w:p w:rsidR="0010070D" w:rsidRPr="0010070D" w:rsidRDefault="0010070D" w:rsidP="0010070D">
      <w:pPr>
        <w:rPr>
          <w:lang w:val="pt-BR"/>
        </w:rPr>
      </w:pPr>
    </w:p>
    <w:p w:rsidR="005E3B56" w:rsidRDefault="004741EA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Sempre a entrar um cadastro será apresenta uma visão com as informações do cadastro conforme o filtro selecionado. Abaixo irei relatar cada item da visão, é importante ressaltar que ao acessar um cadastro sempre será apresentada a visão com as mesmas operações.</w:t>
      </w: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5E3B56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70" type="#_x0000_t202" style="position:absolute;left:0;text-align:left;margin-left:99pt;margin-top:2.8pt;width:303.75pt;height:78.75pt;z-index:251674624">
            <v:textbox>
              <w:txbxContent>
                <w:p w:rsidR="008032BD" w:rsidRPr="00115ED3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>
                    <w:rPr>
                      <w:rFonts w:ascii="Trebuchet MS" w:hAnsi="Trebuchet MS"/>
                      <w:b/>
                      <w:sz w:val="18"/>
                      <w:szCs w:val="18"/>
                      <w:lang w:val="pt-BR"/>
                    </w:rPr>
                    <w:t>ATUALIZAR</w:t>
                  </w:r>
                  <w:r w:rsidRPr="00115ED3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 xml:space="preserve"> - carrega os dados novamente atualizados.</w:t>
                  </w:r>
                </w:p>
                <w:p w:rsidR="008032BD" w:rsidRPr="00115ED3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>
                    <w:rPr>
                      <w:rFonts w:ascii="Trebuchet MS" w:hAnsi="Trebuchet MS"/>
                      <w:b/>
                      <w:sz w:val="18"/>
                      <w:szCs w:val="18"/>
                      <w:lang w:val="pt-BR"/>
                    </w:rPr>
                    <w:t>NOVO</w:t>
                  </w:r>
                  <w:r w:rsidRPr="00115ED3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 xml:space="preserve"> - inclui um novo registro</w:t>
                  </w:r>
                </w:p>
                <w:p w:rsidR="008032BD" w:rsidRPr="00115ED3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>
                    <w:rPr>
                      <w:rFonts w:ascii="Trebuchet MS" w:hAnsi="Trebuchet MS"/>
                      <w:b/>
                      <w:sz w:val="18"/>
                      <w:szCs w:val="18"/>
                      <w:lang w:val="pt-BR"/>
                    </w:rPr>
                    <w:t>ALTERAR</w:t>
                  </w:r>
                  <w:r w:rsidRPr="00115ED3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 xml:space="preserve"> - abre a tela de alteração do registro selecionado na visão (poderá também efetuar um duplo clique sobre o registro selecionado).  </w:t>
                  </w:r>
                </w:p>
                <w:p w:rsidR="008032BD" w:rsidRPr="00115ED3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>
                    <w:rPr>
                      <w:rFonts w:ascii="Trebuchet MS" w:hAnsi="Trebuchet MS"/>
                      <w:b/>
                      <w:sz w:val="18"/>
                      <w:szCs w:val="18"/>
                      <w:lang w:val="pt-BR"/>
                    </w:rPr>
                    <w:t>EXCLUIR</w:t>
                  </w:r>
                  <w:r w:rsidRPr="00115ED3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 xml:space="preserve"> – exclui o registro selecionado (a exclusão é permanente)</w:t>
                  </w:r>
                </w:p>
              </w:txbxContent>
            </v:textbox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69" type="#_x0000_t202" style="position:absolute;left:0;text-align:left;margin-left:-1.5pt;margin-top:2.8pt;width:94.5pt;height:22.5pt;z-index:251673600">
            <v:textbox>
              <w:txbxContent>
                <w:p w:rsidR="008032BD" w:rsidRPr="00115ED3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115ED3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Titulo do cadastro</w:t>
                  </w:r>
                </w:p>
              </w:txbxContent>
            </v:textbox>
          </v:shape>
        </w:pict>
      </w:r>
    </w:p>
    <w:p w:rsidR="005E3B56" w:rsidRDefault="005E3B56" w:rsidP="004F4528">
      <w:pPr>
        <w:jc w:val="both"/>
        <w:rPr>
          <w:rFonts w:ascii="Trebuchet MS" w:hAnsi="Trebuchet MS"/>
          <w:lang w:val="pt-BR"/>
        </w:rPr>
      </w:pPr>
    </w:p>
    <w:p w:rsidR="00FC27E0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74" type="#_x0000_t32" style="position:absolute;left:0;text-align:left;margin-left:42pt;margin-top:1.3pt;width:2.25pt;height:78.75pt;z-index:251676672" o:connectortype="straight">
            <v:stroke endarrow="block"/>
          </v:shape>
        </w:pict>
      </w:r>
    </w:p>
    <w:p w:rsidR="00FC27E0" w:rsidRDefault="00FC27E0" w:rsidP="004F4528">
      <w:pPr>
        <w:jc w:val="both"/>
        <w:rPr>
          <w:rFonts w:ascii="Trebuchet MS" w:hAnsi="Trebuchet MS"/>
          <w:lang w:val="pt-BR"/>
        </w:rPr>
      </w:pPr>
    </w:p>
    <w:p w:rsidR="00FC27E0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73" type="#_x0000_t202" style="position:absolute;left:0;text-align:left;margin-left:413.25pt;margin-top:8.8pt;width:109.5pt;height:18pt;z-index:251675648">
            <v:textbox>
              <w:txbxContent>
                <w:p w:rsidR="008032BD" w:rsidRPr="00115ED3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115ED3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Sai da tela de cadastro</w:t>
                  </w:r>
                </w:p>
              </w:txbxContent>
            </v:textbox>
          </v:shape>
        </w:pict>
      </w:r>
    </w:p>
    <w:p w:rsidR="00FC27E0" w:rsidRDefault="00FC27E0" w:rsidP="004F4528">
      <w:pPr>
        <w:jc w:val="both"/>
        <w:rPr>
          <w:rFonts w:ascii="Trebuchet MS" w:hAnsi="Trebuchet MS"/>
          <w:lang w:val="pt-BR"/>
        </w:rPr>
      </w:pPr>
    </w:p>
    <w:p w:rsidR="00FC27E0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79" type="#_x0000_t32" style="position:absolute;left:0;text-align:left;margin-left:413.25pt;margin-top:2.8pt;width:50.3pt;height:49.5pt;flip:x;z-index:251681792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78" type="#_x0000_t32" style="position:absolute;left:0;text-align:left;margin-left:234.75pt;margin-top:9.55pt;width:6.75pt;height:39pt;z-index:251680768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77" type="#_x0000_t32" style="position:absolute;left:0;text-align:left;margin-left:204.75pt;margin-top:9.55pt;width:7.5pt;height:39pt;z-index:251679744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76" type="#_x0000_t32" style="position:absolute;left:0;text-align:left;margin-left:171.75pt;margin-top:9.55pt;width:9.75pt;height:39pt;z-index:251678720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75" type="#_x0000_t32" style="position:absolute;left:0;text-align:left;margin-left:124.5pt;margin-top:9.55pt;width:11.25pt;height:39pt;z-index:251677696" o:connectortype="straight">
            <v:stroke endarrow="block"/>
          </v:shape>
        </w:pict>
      </w:r>
    </w:p>
    <w:p w:rsidR="00FC27E0" w:rsidRDefault="00FC27E0" w:rsidP="004F4528">
      <w:pPr>
        <w:jc w:val="both"/>
        <w:rPr>
          <w:rFonts w:ascii="Trebuchet MS" w:hAnsi="Trebuchet MS"/>
          <w:lang w:val="pt-BR"/>
        </w:rPr>
      </w:pPr>
    </w:p>
    <w:p w:rsidR="00FC27E0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68" type="#_x0000_t202" style="position:absolute;left:0;text-align:left;margin-left:-5.4pt;margin-top:1.3pt;width:469.7pt;height:88.95pt;z-index:251672576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5753100" cy="1028700"/>
                        <wp:effectExtent l="19050" t="0" r="0" b="0"/>
                        <wp:docPr id="9" name="Imagem 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753100" cy="10287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FC27E0" w:rsidRDefault="00FC27E0" w:rsidP="004F4528">
      <w:pPr>
        <w:jc w:val="both"/>
        <w:rPr>
          <w:rFonts w:ascii="Trebuchet MS" w:hAnsi="Trebuchet MS"/>
          <w:lang w:val="pt-BR"/>
        </w:rPr>
      </w:pPr>
    </w:p>
    <w:p w:rsidR="00FC27E0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81" type="#_x0000_t32" style="position:absolute;left:0;text-align:left;margin-left:199.5pt;margin-top:8.8pt;width:191.2pt;height:90.75pt;flip:x;z-index:251683840" o:connectortype="straight" strokeweight="1pt">
            <v:stroke dashstyle="1 1" endarrow="classic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83" type="#_x0000_t32" style="position:absolute;left:0;text-align:left;margin-left:265.5pt;margin-top:8.8pt;width:38.25pt;height:25.5pt;flip:y;z-index:251685888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85" type="#_x0000_t32" style="position:absolute;left:0;text-align:left;margin-left:390.7pt;margin-top:8.8pt;width:39.8pt;height:56.7pt;z-index:251687936" o:connectortype="straight">
            <v:stroke dashstyle="1 1" endarrow="classic"/>
          </v:shape>
        </w:pict>
      </w:r>
    </w:p>
    <w:p w:rsidR="00FC27E0" w:rsidRDefault="00FC27E0" w:rsidP="004F4528">
      <w:pPr>
        <w:jc w:val="both"/>
        <w:rPr>
          <w:rFonts w:ascii="Trebuchet MS" w:hAnsi="Trebuchet MS"/>
          <w:lang w:val="pt-BR"/>
        </w:rPr>
      </w:pPr>
    </w:p>
    <w:p w:rsidR="00FC27E0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82" type="#_x0000_t202" style="position:absolute;left:0;text-align:left;margin-left:139.5pt;margin-top:2.05pt;width:126pt;height:20.25pt;z-index:251684864">
            <v:textbox>
              <w:txbxContent>
                <w:p w:rsidR="008032BD" w:rsidRPr="00A252F6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A252F6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Indica o filtro selecionado</w:t>
                  </w:r>
                </w:p>
              </w:txbxContent>
            </v:textbox>
          </v:shape>
        </w:pict>
      </w:r>
    </w:p>
    <w:p w:rsidR="00FC27E0" w:rsidRDefault="00FC27E0" w:rsidP="004F4528">
      <w:pPr>
        <w:jc w:val="both"/>
        <w:rPr>
          <w:rFonts w:ascii="Trebuchet MS" w:hAnsi="Trebuchet MS"/>
          <w:lang w:val="pt-BR"/>
        </w:rPr>
      </w:pPr>
    </w:p>
    <w:p w:rsidR="00FC27E0" w:rsidRDefault="00FC27E0" w:rsidP="004F4528">
      <w:pPr>
        <w:jc w:val="both"/>
        <w:rPr>
          <w:rFonts w:ascii="Trebuchet MS" w:hAnsi="Trebuchet MS"/>
          <w:lang w:val="pt-BR"/>
        </w:rPr>
      </w:pPr>
    </w:p>
    <w:p w:rsidR="00FC27E0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84" type="#_x0000_t202" style="position:absolute;left:0;text-align:left;margin-left:402.75pt;margin-top:5.5pt;width:114.75pt;height:41.55pt;z-index:251686912">
            <v:textbox>
              <w:txbxContent>
                <w:p w:rsidR="008032BD" w:rsidRPr="000847ED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0847ED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Ao clicar sobre a seta será apresentada a tela abaixo</w:t>
                  </w:r>
                </w:p>
              </w:txbxContent>
            </v:textbox>
          </v:shape>
        </w:pict>
      </w:r>
    </w:p>
    <w:p w:rsidR="00115ED3" w:rsidRDefault="00115ED3" w:rsidP="004F4528">
      <w:pPr>
        <w:jc w:val="both"/>
        <w:rPr>
          <w:rFonts w:ascii="Trebuchet MS" w:hAnsi="Trebuchet MS"/>
          <w:lang w:val="pt-BR"/>
        </w:rPr>
      </w:pPr>
    </w:p>
    <w:p w:rsidR="00115ED3" w:rsidRDefault="00115ED3" w:rsidP="004F4528">
      <w:pPr>
        <w:jc w:val="both"/>
        <w:rPr>
          <w:rFonts w:ascii="Trebuchet MS" w:hAnsi="Trebuchet MS"/>
          <w:lang w:val="pt-BR"/>
        </w:rPr>
      </w:pPr>
    </w:p>
    <w:p w:rsidR="00115ED3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80" type="#_x0000_t202" style="position:absolute;left:0;text-align:left;margin-left:-1.5pt;margin-top:3.7pt;width:237.2pt;height:84.45pt;z-index:251682816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2800350" cy="971550"/>
                        <wp:effectExtent l="19050" t="0" r="0" b="0"/>
                        <wp:docPr id="3" name="Imagem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800350" cy="9715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115ED3" w:rsidRDefault="00115ED3" w:rsidP="004F4528">
      <w:pPr>
        <w:jc w:val="both"/>
        <w:rPr>
          <w:rFonts w:ascii="Trebuchet MS" w:hAnsi="Trebuchet MS"/>
          <w:lang w:val="pt-BR"/>
        </w:rPr>
      </w:pPr>
    </w:p>
    <w:p w:rsidR="00FC27E0" w:rsidRDefault="00FC27E0" w:rsidP="004F4528">
      <w:pPr>
        <w:jc w:val="both"/>
        <w:rPr>
          <w:rFonts w:ascii="Trebuchet MS" w:hAnsi="Trebuchet MS"/>
          <w:lang w:val="pt-BR"/>
        </w:rPr>
      </w:pPr>
    </w:p>
    <w:p w:rsidR="007223F3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86" type="#_x0000_t202" style="position:absolute;left:0;text-align:left;margin-left:271.5pt;margin-top:5.05pt;width:237pt;height:36pt;z-index:251688960">
            <v:textbox>
              <w:txbxContent>
                <w:p w:rsidR="008032BD" w:rsidRPr="00D744D4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D744D4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Através deste menu o usuário poderá selecionar outro filtro que esteja disponível  sem precisar sair da tela .</w:t>
                  </w:r>
                </w:p>
              </w:txbxContent>
            </v:textbox>
          </v:shape>
        </w:pict>
      </w:r>
    </w:p>
    <w:p w:rsidR="00115ED3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87" type="#_x0000_t32" style="position:absolute;left:0;text-align:left;margin-left:220.5pt;margin-top:2.8pt;width:51pt;height:6.75pt;flip:x y;z-index:251689984" o:connectortype="straight">
            <v:stroke endarrow="block"/>
          </v:shape>
        </w:pict>
      </w:r>
    </w:p>
    <w:p w:rsidR="00115ED3" w:rsidRDefault="00115ED3" w:rsidP="004F4528">
      <w:pPr>
        <w:jc w:val="both"/>
        <w:rPr>
          <w:rFonts w:ascii="Trebuchet MS" w:hAnsi="Trebuchet MS"/>
          <w:lang w:val="pt-BR"/>
        </w:rPr>
      </w:pPr>
    </w:p>
    <w:p w:rsidR="00115ED3" w:rsidRDefault="00115ED3" w:rsidP="004F4528">
      <w:pPr>
        <w:jc w:val="both"/>
        <w:rPr>
          <w:rFonts w:ascii="Trebuchet MS" w:hAnsi="Trebuchet MS"/>
          <w:lang w:val="pt-BR"/>
        </w:rPr>
      </w:pPr>
    </w:p>
    <w:p w:rsidR="00643144" w:rsidRDefault="00643144" w:rsidP="004F4528">
      <w:pPr>
        <w:pStyle w:val="Ttulo2"/>
        <w:jc w:val="both"/>
        <w:rPr>
          <w:rFonts w:ascii="Trebuchet MS" w:hAnsi="Trebuchet MS"/>
          <w:lang w:val="pt-BR"/>
        </w:rPr>
      </w:pPr>
      <w:bookmarkStart w:id="8" w:name="_Toc283806808"/>
      <w:r>
        <w:rPr>
          <w:rFonts w:ascii="Trebuchet MS" w:hAnsi="Trebuchet MS"/>
          <w:lang w:val="pt-BR"/>
        </w:rPr>
        <w:lastRenderedPageBreak/>
        <w:t>Edição do Cadastro</w:t>
      </w:r>
      <w:bookmarkEnd w:id="8"/>
    </w:p>
    <w:p w:rsidR="00643144" w:rsidRDefault="00643144" w:rsidP="004F4528">
      <w:pPr>
        <w:jc w:val="both"/>
        <w:rPr>
          <w:rFonts w:ascii="Trebuchet MS" w:hAnsi="Trebuchet MS"/>
          <w:lang w:val="pt-BR"/>
        </w:rPr>
      </w:pPr>
    </w:p>
    <w:p w:rsidR="00643144" w:rsidRDefault="00643144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A edição do cadastro é a tela em que o usuário informa os dados que serão armazenados no banco de dados, nesta tela o usuário poderá incluir um novo registro ou alterar dados de um registro já cadastrados no banco de dados. </w:t>
      </w:r>
    </w:p>
    <w:p w:rsidR="00B22376" w:rsidRDefault="006431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ste tela poderá ser acessada clicando no botão</w:t>
      </w:r>
      <w:r w:rsidR="005F7718">
        <w:rPr>
          <w:rFonts w:ascii="Trebuchet MS" w:hAnsi="Trebuchet MS"/>
          <w:lang w:val="pt-BR"/>
        </w:rPr>
        <w:t xml:space="preserve"> “</w:t>
      </w:r>
      <w:r w:rsidR="005F7718" w:rsidRPr="005F7718">
        <w:rPr>
          <w:rFonts w:ascii="Trebuchet MS" w:hAnsi="Trebuchet MS"/>
          <w:b/>
          <w:lang w:val="pt-BR"/>
        </w:rPr>
        <w:t>NOVO</w:t>
      </w:r>
      <w:r w:rsidR="005F7718">
        <w:rPr>
          <w:rFonts w:ascii="Trebuchet MS" w:hAnsi="Trebuchet MS"/>
          <w:lang w:val="pt-BR"/>
        </w:rPr>
        <w:t>”</w:t>
      </w:r>
      <w:r>
        <w:rPr>
          <w:rFonts w:ascii="Trebuchet MS" w:hAnsi="Trebuchet MS"/>
          <w:lang w:val="pt-BR"/>
        </w:rPr>
        <w:t xml:space="preserve"> </w:t>
      </w:r>
      <w:r w:rsidR="005F7718">
        <w:rPr>
          <w:rFonts w:ascii="Trebuchet MS" w:hAnsi="Trebuchet MS"/>
          <w:lang w:val="pt-BR"/>
        </w:rPr>
        <w:t>ou “</w:t>
      </w:r>
      <w:r w:rsidR="005F7718" w:rsidRPr="00086177">
        <w:rPr>
          <w:rFonts w:ascii="Trebuchet MS" w:hAnsi="Trebuchet MS"/>
          <w:b/>
          <w:lang w:val="pt-BR"/>
        </w:rPr>
        <w:t>ALTERAR</w:t>
      </w:r>
      <w:r w:rsidR="005F7718">
        <w:rPr>
          <w:rFonts w:ascii="Trebuchet MS" w:hAnsi="Trebuchet MS"/>
          <w:lang w:val="pt-BR"/>
        </w:rPr>
        <w:t>”</w:t>
      </w:r>
      <w:r w:rsidR="00086177">
        <w:rPr>
          <w:rFonts w:ascii="Trebuchet MS" w:hAnsi="Trebuchet MS"/>
          <w:lang w:val="pt-BR"/>
        </w:rPr>
        <w:t xml:space="preserve"> disponíveis na visão de cadastro relatada acima.</w:t>
      </w:r>
    </w:p>
    <w:p w:rsidR="008845E7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91" type="#_x0000_t202" style="position:absolute;left:0;text-align:left;margin-left:3pt;margin-top:-.2pt;width:158.25pt;height:18pt;z-index:251693056">
            <v:textbox>
              <w:txbxContent>
                <w:p w:rsidR="008032BD" w:rsidRPr="000D54B2" w:rsidRDefault="008032BD" w:rsidP="000D54B2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Navega entre os registros filtrados.</w:t>
                  </w:r>
                </w:p>
              </w:txbxContent>
            </v:textbox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90" type="#_x0000_t202" style="position:absolute;left:0;text-align:left;margin-left:195.75pt;margin-top:-.2pt;width:222pt;height:18pt;z-index:251692032">
            <v:textbox>
              <w:txbxContent>
                <w:p w:rsidR="008032BD" w:rsidRPr="000D54B2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0D54B2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Habilita a tela para a inclusão de um novo registro.</w:t>
                  </w:r>
                </w:p>
              </w:txbxContent>
            </v:textbox>
          </v:shape>
        </w:pict>
      </w:r>
    </w:p>
    <w:p w:rsidR="008845E7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94" type="#_x0000_t32" style="position:absolute;left:0;text-align:left;margin-left:120.75pt;margin-top:5.8pt;width:114.2pt;height:21.75pt;flip:x;z-index:251696128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89" type="#_x0000_t202" style="position:absolute;left:0;text-align:left;margin-left:3pt;margin-top:5.65pt;width:460.55pt;height:118.5pt;z-index:251691008" stroked="f">
            <v:textbox>
              <w:txbxContent>
                <w:p w:rsidR="008032BD" w:rsidRPr="00F9516A" w:rsidRDefault="008032BD">
                  <w:pPr>
                    <w:rPr>
                      <w:rFonts w:ascii="Trebuchet MS" w:hAnsi="Trebuchet MS"/>
                      <w:sz w:val="18"/>
                      <w:szCs w:val="18"/>
                    </w:rPr>
                  </w:pPr>
                  <w:r w:rsidRPr="00F9516A">
                    <w:rPr>
                      <w:rFonts w:ascii="Trebuchet MS" w:hAnsi="Trebuchet MS"/>
                      <w:noProof/>
                      <w:sz w:val="18"/>
                      <w:szCs w:val="18"/>
                      <w:lang w:val="pt-BR" w:eastAsia="pt-BR"/>
                    </w:rPr>
                    <w:drawing>
                      <wp:inline distT="0" distB="0" distL="0" distR="0">
                        <wp:extent cx="5334000" cy="1343025"/>
                        <wp:effectExtent l="19050" t="0" r="0" b="0"/>
                        <wp:docPr id="22" name="Imagem 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341782" cy="134498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92" type="#_x0000_t32" style="position:absolute;left:0;text-align:left;margin-left:30pt;margin-top:5.8pt;width:12pt;height:17.25pt;z-index:251694080" o:connectortype="straight">
            <v:stroke endarrow="block"/>
          </v:shape>
        </w:pict>
      </w:r>
    </w:p>
    <w:p w:rsidR="008845E7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rect id="_x0000_s2093" style="position:absolute;left:0;text-align:left;margin-left:20.25pt;margin-top:11.05pt;width:60pt;height:13.5pt;z-index:251695104" filled="f" strokecolor="red" strokeweight="1pt"/>
        </w:pict>
      </w:r>
    </w:p>
    <w:p w:rsidR="008845E7" w:rsidRDefault="008845E7" w:rsidP="004F4528">
      <w:pPr>
        <w:jc w:val="both"/>
        <w:rPr>
          <w:rFonts w:ascii="Trebuchet MS" w:hAnsi="Trebuchet MS"/>
          <w:lang w:val="pt-BR"/>
        </w:rPr>
      </w:pPr>
    </w:p>
    <w:p w:rsidR="008845E7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02" type="#_x0000_t202" style="position:absolute;left:0;text-align:left;margin-left:430.5pt;margin-top:8.8pt;width:109.5pt;height:46.5pt;z-index:251704320">
            <v:textbox>
              <w:txbxContent>
                <w:p w:rsidR="008032BD" w:rsidRPr="00B22376" w:rsidRDefault="008032BD">
                  <w:pPr>
                    <w:rPr>
                      <w:lang w:val="pt-BR"/>
                    </w:rPr>
                  </w:pPr>
                  <w:r w:rsidRPr="00B22376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O conteúdo da tela irá variar conforme o cadastro</w:t>
                  </w:r>
                  <w:r>
                    <w:rPr>
                      <w:lang w:val="pt-BR"/>
                    </w:rPr>
                    <w:t xml:space="preserve"> </w:t>
                  </w:r>
                  <w:r w:rsidRPr="00F90BE8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sel</w:t>
                  </w:r>
                  <w: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e</w:t>
                  </w:r>
                  <w:r w:rsidRPr="00F90BE8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cion</w:t>
                  </w:r>
                  <w: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a</w:t>
                  </w:r>
                  <w:r w:rsidRPr="00F90BE8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do</w:t>
                  </w:r>
                  <w:r>
                    <w:rPr>
                      <w:lang w:val="pt-BR"/>
                    </w:rPr>
                    <w:t>.</w:t>
                  </w:r>
                </w:p>
              </w:txbxContent>
            </v:textbox>
          </v:shape>
        </w:pict>
      </w:r>
      <w:r>
        <w:rPr>
          <w:rFonts w:ascii="Trebuchet MS" w:hAnsi="Trebuchet MS"/>
          <w:noProof/>
          <w:lang w:val="pt-BR" w:eastAsia="pt-BR"/>
        </w:rPr>
        <w:pict>
          <v:rect id="_x0000_s2101" style="position:absolute;left:0;text-align:left;margin-left:20.25pt;margin-top:8.8pt;width:397.5pt;height:42.75pt;z-index:251703296" filled="f" strokecolor="red" strokeweight="1.25pt"/>
        </w:pict>
      </w:r>
    </w:p>
    <w:p w:rsidR="008845E7" w:rsidRDefault="008845E7" w:rsidP="004F4528">
      <w:pPr>
        <w:jc w:val="both"/>
        <w:rPr>
          <w:rFonts w:ascii="Trebuchet MS" w:hAnsi="Trebuchet MS"/>
          <w:lang w:val="pt-BR"/>
        </w:rPr>
      </w:pPr>
    </w:p>
    <w:p w:rsidR="008845E7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03" type="#_x0000_t32" style="position:absolute;left:0;text-align:left;margin-left:413.25pt;margin-top:7.3pt;width:17.25pt;height:.75pt;flip:x y;z-index:251705344" o:connectortype="straight">
            <v:stroke endarrow="block"/>
          </v:shape>
        </w:pict>
      </w:r>
    </w:p>
    <w:p w:rsidR="008845E7" w:rsidRDefault="008845E7" w:rsidP="004F4528">
      <w:pPr>
        <w:jc w:val="both"/>
        <w:rPr>
          <w:rFonts w:ascii="Trebuchet MS" w:hAnsi="Trebuchet MS"/>
          <w:lang w:val="pt-BR"/>
        </w:rPr>
      </w:pPr>
    </w:p>
    <w:p w:rsidR="008845E7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96" type="#_x0000_t202" style="position:absolute;left:0;text-align:left;margin-left:286.5pt;margin-top:11.05pt;width:109.5pt;height:21pt;z-index:251698176">
            <v:textbox>
              <w:txbxContent>
                <w:p w:rsidR="008032BD" w:rsidRPr="00F9516A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F9516A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Sai da tela de cadastro</w:t>
                  </w:r>
                </w:p>
              </w:txbxContent>
            </v:textbox>
          </v:shape>
        </w:pict>
      </w:r>
    </w:p>
    <w:p w:rsidR="008845E7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98" type="#_x0000_t32" style="position:absolute;left:0;text-align:left;margin-left:44.25pt;margin-top:8.8pt;width:0;height:19.35pt;flip:y;z-index:251700224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100" type="#_x0000_t32" style="position:absolute;left:0;text-align:left;margin-left:166.5pt;margin-top:8.8pt;width:.75pt;height:19.35pt;flip:x y;z-index:251702272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99" type="#_x0000_t32" style="position:absolute;left:0;text-align:left;margin-left:114pt;margin-top:8.8pt;width:0;height:19.35pt;flip:y;z-index:251701248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097" type="#_x0000_t32" style="position:absolute;left:0;text-align:left;margin-left:265.5pt;margin-top:7.3pt;width:21pt;height:1.5pt;flip:x;z-index:251699200" o:connectortype="straight">
            <v:stroke endarrow="block"/>
          </v:shape>
        </w:pict>
      </w:r>
    </w:p>
    <w:p w:rsidR="008845E7" w:rsidRDefault="008845E7" w:rsidP="004F4528">
      <w:pPr>
        <w:jc w:val="both"/>
        <w:rPr>
          <w:rFonts w:ascii="Trebuchet MS" w:hAnsi="Trebuchet MS"/>
          <w:lang w:val="pt-BR"/>
        </w:rPr>
      </w:pPr>
    </w:p>
    <w:p w:rsidR="008845E7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095" type="#_x0000_t202" style="position:absolute;left:0;text-align:left;margin-left:3pt;margin-top:4.15pt;width:514.5pt;height:44.4pt;z-index:251697152">
            <v:textbox style="mso-next-textbox:#_x0000_s2095">
              <w:txbxContent>
                <w:p w:rsidR="008032BD" w:rsidRPr="00F9516A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AE311E">
                    <w:rPr>
                      <w:rFonts w:ascii="Trebuchet MS" w:hAnsi="Trebuchet MS"/>
                      <w:b/>
                      <w:sz w:val="18"/>
                      <w:szCs w:val="18"/>
                      <w:lang w:val="pt-BR"/>
                    </w:rPr>
                    <w:t>OK</w:t>
                  </w:r>
                  <w:r w:rsidRPr="00F9516A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 xml:space="preserve"> - salva as informações no banco de dados e fecha a tela.</w:t>
                  </w:r>
                </w:p>
                <w:p w:rsidR="008032BD" w:rsidRPr="00F9516A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AE311E">
                    <w:rPr>
                      <w:rFonts w:ascii="Trebuchet MS" w:hAnsi="Trebuchet MS"/>
                      <w:b/>
                      <w:sz w:val="18"/>
                      <w:szCs w:val="18"/>
                      <w:lang w:val="pt-BR"/>
                    </w:rPr>
                    <w:t>SALVAR</w:t>
                  </w:r>
                  <w:r w:rsidRPr="00F9516A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 xml:space="preserve"> - salva as informações no banco de dados sem que a tela seja fechada.</w:t>
                  </w:r>
                </w:p>
                <w:p w:rsidR="008032BD" w:rsidRPr="00F9516A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AE311E">
                    <w:rPr>
                      <w:rFonts w:ascii="Trebuchet MS" w:hAnsi="Trebuchet MS"/>
                      <w:b/>
                      <w:sz w:val="18"/>
                      <w:szCs w:val="18"/>
                      <w:lang w:val="pt-BR"/>
                    </w:rPr>
                    <w:t>CANCELAR</w:t>
                  </w:r>
                  <w:r w:rsidRPr="00F9516A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 xml:space="preserve"> – cancela as informações alteradas (somente será cancelada se o usuário não estiver salvado o registro)</w:t>
                  </w:r>
                </w:p>
                <w:p w:rsidR="008032BD" w:rsidRPr="008827FF" w:rsidRDefault="008032BD">
                  <w:pPr>
                    <w:rPr>
                      <w:lang w:val="pt-BR"/>
                    </w:rPr>
                  </w:pPr>
                </w:p>
              </w:txbxContent>
            </v:textbox>
          </v:shape>
        </w:pict>
      </w:r>
    </w:p>
    <w:p w:rsidR="008845E7" w:rsidRDefault="008845E7" w:rsidP="004F4528">
      <w:pPr>
        <w:jc w:val="both"/>
        <w:rPr>
          <w:rFonts w:ascii="Trebuchet MS" w:hAnsi="Trebuchet MS"/>
          <w:lang w:val="pt-BR"/>
        </w:rPr>
      </w:pPr>
    </w:p>
    <w:p w:rsidR="0010070D" w:rsidRDefault="0010070D" w:rsidP="004F4528">
      <w:pPr>
        <w:jc w:val="both"/>
        <w:rPr>
          <w:rFonts w:ascii="Trebuchet MS" w:hAnsi="Trebuchet MS"/>
          <w:lang w:val="pt-BR"/>
        </w:rPr>
      </w:pPr>
    </w:p>
    <w:p w:rsidR="0010070D" w:rsidRDefault="0010070D" w:rsidP="004F4528">
      <w:pPr>
        <w:jc w:val="both"/>
        <w:rPr>
          <w:rFonts w:ascii="Trebuchet MS" w:hAnsi="Trebuchet MS"/>
          <w:lang w:val="pt-BR"/>
        </w:rPr>
      </w:pPr>
    </w:p>
    <w:p w:rsidR="0010070D" w:rsidRPr="00291775" w:rsidRDefault="008A777D" w:rsidP="008A777D">
      <w:pPr>
        <w:widowControl/>
        <w:spacing w:line="240" w:lineRule="auto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br w:type="page"/>
      </w:r>
    </w:p>
    <w:p w:rsidR="000E289F" w:rsidRPr="00F07A70" w:rsidRDefault="000227D3" w:rsidP="004F4528">
      <w:pPr>
        <w:pStyle w:val="Ttulo1"/>
        <w:jc w:val="both"/>
        <w:rPr>
          <w:rFonts w:ascii="Trebuchet MS" w:hAnsi="Trebuchet MS"/>
          <w:lang w:val="pt-BR"/>
        </w:rPr>
      </w:pPr>
      <w:bookmarkStart w:id="9" w:name="_Toc283806809"/>
      <w:r w:rsidRPr="00CC5B47">
        <w:rPr>
          <w:rFonts w:ascii="Trebuchet MS" w:hAnsi="Trebuchet MS"/>
          <w:lang w:val="pt-BR"/>
        </w:rPr>
        <w:lastRenderedPageBreak/>
        <w:t>Cadastros /Lançamentos</w:t>
      </w:r>
      <w:bookmarkEnd w:id="9"/>
    </w:p>
    <w:p w:rsidR="000E289F" w:rsidRDefault="000E289F" w:rsidP="004F4528">
      <w:pPr>
        <w:pStyle w:val="Ttulo2"/>
        <w:jc w:val="both"/>
        <w:rPr>
          <w:rFonts w:ascii="Trebuchet MS" w:hAnsi="Trebuchet MS"/>
          <w:lang w:val="pt-BR"/>
        </w:rPr>
      </w:pPr>
      <w:bookmarkStart w:id="10" w:name="_Toc283806810"/>
      <w:r>
        <w:rPr>
          <w:rFonts w:ascii="Trebuchet MS" w:hAnsi="Trebuchet MS"/>
          <w:lang w:val="pt-BR"/>
        </w:rPr>
        <w:t>Manutenção/Empresa</w:t>
      </w:r>
      <w:bookmarkEnd w:id="10"/>
    </w:p>
    <w:p w:rsidR="000E289F" w:rsidRP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ind w:firstLine="720"/>
        <w:jc w:val="both"/>
        <w:rPr>
          <w:lang w:val="pt-BR"/>
        </w:rPr>
      </w:pPr>
      <w:r>
        <w:rPr>
          <w:rFonts w:ascii="Trebuchet MS" w:hAnsi="Trebuchet MS"/>
          <w:lang w:val="pt-BR"/>
        </w:rPr>
        <w:t>Este é o cadastro dos dados da empresa administradora da Obra, os dados informados aqui serão mostrados no rodapé dos relatórios disponíveis no SGFOC.</w:t>
      </w:r>
    </w:p>
    <w:p w:rsidR="000E289F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04" type="#_x0000_t202" style="position:absolute;left:0;text-align:left;margin-left:3.75pt;margin-top:5.35pt;width:388.5pt;height:219.3pt;z-index:251706368" stroked="f">
            <v:textbox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4742429" cy="2583711"/>
                        <wp:effectExtent l="19050" t="0" r="1021" b="0"/>
                        <wp:docPr id="23" name="Imagem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741545" cy="258322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8A777D" w:rsidRDefault="008A777D" w:rsidP="004F4528">
      <w:pPr>
        <w:jc w:val="both"/>
        <w:rPr>
          <w:lang w:val="pt-BR"/>
        </w:rPr>
      </w:pPr>
    </w:p>
    <w:p w:rsidR="008A777D" w:rsidRDefault="008A777D" w:rsidP="004F4528">
      <w:pPr>
        <w:jc w:val="both"/>
        <w:rPr>
          <w:lang w:val="pt-BR"/>
        </w:rPr>
      </w:pPr>
    </w:p>
    <w:p w:rsidR="008A777D" w:rsidRDefault="008A777D" w:rsidP="004F4528">
      <w:pPr>
        <w:jc w:val="both"/>
        <w:rPr>
          <w:lang w:val="pt-BR"/>
        </w:rPr>
      </w:pPr>
    </w:p>
    <w:p w:rsidR="008A777D" w:rsidRDefault="008A777D" w:rsidP="004F4528">
      <w:pPr>
        <w:jc w:val="both"/>
        <w:rPr>
          <w:lang w:val="pt-BR"/>
        </w:rPr>
      </w:pPr>
    </w:p>
    <w:p w:rsidR="008A777D" w:rsidRDefault="008A777D" w:rsidP="004F4528">
      <w:pPr>
        <w:jc w:val="both"/>
        <w:rPr>
          <w:lang w:val="pt-BR"/>
        </w:rPr>
      </w:pPr>
    </w:p>
    <w:p w:rsidR="008A777D" w:rsidRDefault="008A777D" w:rsidP="004F4528">
      <w:pPr>
        <w:jc w:val="both"/>
        <w:rPr>
          <w:lang w:val="pt-BR"/>
        </w:rPr>
      </w:pPr>
    </w:p>
    <w:p w:rsidR="008A777D" w:rsidRDefault="008A777D" w:rsidP="004F4528">
      <w:pPr>
        <w:jc w:val="both"/>
        <w:rPr>
          <w:lang w:val="pt-BR"/>
        </w:rPr>
      </w:pPr>
    </w:p>
    <w:p w:rsidR="008A777D" w:rsidRDefault="008A777D" w:rsidP="004F4528">
      <w:pPr>
        <w:jc w:val="both"/>
        <w:rPr>
          <w:lang w:val="pt-BR"/>
        </w:rPr>
      </w:pPr>
    </w:p>
    <w:p w:rsidR="008A777D" w:rsidRPr="008A777D" w:rsidRDefault="008A777D" w:rsidP="008A777D">
      <w:pPr>
        <w:widowControl/>
        <w:spacing w:line="240" w:lineRule="auto"/>
        <w:rPr>
          <w:lang w:val="pt-BR"/>
        </w:rPr>
      </w:pPr>
      <w:bookmarkStart w:id="11" w:name="_Toc283806811"/>
    </w:p>
    <w:p w:rsidR="000E289F" w:rsidRDefault="0081045B" w:rsidP="004F4528">
      <w:pPr>
        <w:pStyle w:val="Ttulo2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Manutenção/Obras</w:t>
      </w:r>
      <w:bookmarkEnd w:id="11"/>
    </w:p>
    <w:p w:rsidR="008A777D" w:rsidRPr="008A777D" w:rsidRDefault="008A777D" w:rsidP="008A777D">
      <w:pPr>
        <w:rPr>
          <w:lang w:val="pt-BR"/>
        </w:rPr>
      </w:pPr>
    </w:p>
    <w:p w:rsidR="000E289F" w:rsidRPr="000E289F" w:rsidRDefault="000E289F" w:rsidP="004F4528">
      <w:pPr>
        <w:ind w:firstLine="720"/>
        <w:jc w:val="both"/>
        <w:rPr>
          <w:lang w:val="pt-BR"/>
        </w:rPr>
      </w:pPr>
      <w:r>
        <w:rPr>
          <w:rFonts w:ascii="Trebuchet MS" w:hAnsi="Trebuchet MS"/>
          <w:lang w:val="pt-BR"/>
        </w:rPr>
        <w:t>Cadastro das informações das obras que serão administradas pela empresa.</w:t>
      </w:r>
    </w:p>
    <w:p w:rsidR="000E289F" w:rsidRDefault="008A777D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05" type="#_x0000_t202" style="position:absolute;left:0;text-align:left;margin-left:-1.25pt;margin-top:14.6pt;width:443.3pt;height:250.3pt;z-index:251707392" stroked="f">
            <v:textbox>
              <w:txbxContent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Default="008032BD">
                  <w:pPr>
                    <w:rPr>
                      <w:lang w:val="pt-BR"/>
                    </w:rPr>
                  </w:pPr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5042048" cy="2755948"/>
                        <wp:effectExtent l="19050" t="0" r="6202" b="0"/>
                        <wp:docPr id="25" name="Imagem 1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045060" cy="275759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Default="008032BD">
                  <w:pPr>
                    <w:rPr>
                      <w:lang w:val="pt-BR"/>
                    </w:rPr>
                  </w:pPr>
                </w:p>
                <w:p w:rsidR="008032BD" w:rsidRPr="000E289F" w:rsidRDefault="008032BD">
                  <w:pPr>
                    <w:rPr>
                      <w:lang w:val="pt-BR"/>
                    </w:rPr>
                  </w:pPr>
                </w:p>
              </w:txbxContent>
            </v:textbox>
          </v:shape>
        </w:pict>
      </w: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93715A" w:rsidRDefault="00D7103A" w:rsidP="004F4528">
      <w:pPr>
        <w:widowControl/>
        <w:spacing w:line="240" w:lineRule="auto"/>
        <w:jc w:val="both"/>
        <w:rPr>
          <w:lang w:val="pt-BR"/>
        </w:rPr>
      </w:pPr>
      <w:r>
        <w:rPr>
          <w:lang w:val="pt-BR"/>
        </w:rPr>
        <w:br w:type="page"/>
      </w:r>
    </w:p>
    <w:p w:rsidR="000E289F" w:rsidRDefault="000E289F" w:rsidP="004F4528">
      <w:pPr>
        <w:pStyle w:val="Ttulo2"/>
        <w:jc w:val="both"/>
        <w:rPr>
          <w:rFonts w:ascii="Trebuchet MS" w:hAnsi="Trebuchet MS"/>
          <w:lang w:val="pt-BR"/>
        </w:rPr>
      </w:pPr>
      <w:bookmarkStart w:id="12" w:name="_Toc283806812"/>
      <w:r>
        <w:rPr>
          <w:rFonts w:ascii="Trebuchet MS" w:hAnsi="Trebuchet MS"/>
          <w:lang w:val="pt-BR"/>
        </w:rPr>
        <w:lastRenderedPageBreak/>
        <w:t>Manutenção/Cronograma</w:t>
      </w:r>
      <w:bookmarkEnd w:id="12"/>
    </w:p>
    <w:p w:rsidR="006B6EDC" w:rsidRDefault="006B6EDC" w:rsidP="004F4528">
      <w:pPr>
        <w:jc w:val="both"/>
        <w:rPr>
          <w:rFonts w:ascii="Trebuchet MS" w:hAnsi="Trebuchet MS"/>
          <w:lang w:val="pt-BR"/>
        </w:rPr>
      </w:pPr>
    </w:p>
    <w:p w:rsidR="000E289F" w:rsidRDefault="006B6EDC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 cadastro de cronograma é composto do cadastro das etapas/atividades da obra, serão através do mesmo que a obra será gerenciada.</w:t>
      </w:r>
    </w:p>
    <w:p w:rsidR="00445953" w:rsidRDefault="00445953" w:rsidP="004F4528">
      <w:pPr>
        <w:jc w:val="both"/>
        <w:rPr>
          <w:rFonts w:ascii="Trebuchet MS" w:hAnsi="Trebuchet MS"/>
          <w:lang w:val="pt-BR"/>
        </w:rPr>
      </w:pPr>
    </w:p>
    <w:p w:rsidR="00445953" w:rsidRDefault="0044595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Ao abri o cronograma primeiro serão apresentadas as etapas cadastradas, para visualizar as atividades das etapas clique no botão “</w:t>
      </w:r>
      <w:r w:rsidRPr="00445953">
        <w:rPr>
          <w:rFonts w:ascii="Trebuchet MS" w:hAnsi="Trebuchet MS"/>
          <w:b/>
          <w:lang w:val="pt-BR"/>
        </w:rPr>
        <w:t>Mostrar</w:t>
      </w:r>
      <w:r>
        <w:rPr>
          <w:rFonts w:ascii="Trebuchet MS" w:hAnsi="Trebuchet MS"/>
          <w:lang w:val="pt-BR"/>
        </w:rPr>
        <w:t xml:space="preserve"> </w:t>
      </w:r>
      <w:r w:rsidRPr="00445953">
        <w:rPr>
          <w:rFonts w:ascii="Trebuchet MS" w:hAnsi="Trebuchet MS"/>
          <w:b/>
          <w:lang w:val="pt-BR"/>
        </w:rPr>
        <w:t>Atividades</w:t>
      </w:r>
      <w:r>
        <w:rPr>
          <w:rFonts w:ascii="Trebuchet MS" w:hAnsi="Trebuchet MS"/>
          <w:lang w:val="pt-BR"/>
        </w:rPr>
        <w:t>”</w:t>
      </w:r>
    </w:p>
    <w:p w:rsidR="00445953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08" type="#_x0000_t202" style="position:absolute;left:0;text-align:left;margin-left:267.9pt;margin-top:5.15pt;width:235.3pt;height:38.5pt;z-index:251710464">
            <v:textbox>
              <w:txbxContent>
                <w:p w:rsidR="008032BD" w:rsidRPr="00985D1B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985D1B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Mostra o somatório dos valores orçado/despesa das etapas/atividades.</w:t>
                  </w:r>
                </w:p>
              </w:txbxContent>
            </v:textbox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107" type="#_x0000_t202" style="position:absolute;left:0;text-align:left;margin-left:.85pt;margin-top:5.15pt;width:251.15pt;height:41.85pt;z-index:251709440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2998470" cy="425450"/>
                        <wp:effectExtent l="19050" t="0" r="0" b="0"/>
                        <wp:docPr id="28" name="Imagem 2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998470" cy="4254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445953" w:rsidRDefault="00445953" w:rsidP="004F4528">
      <w:pPr>
        <w:jc w:val="both"/>
        <w:rPr>
          <w:rFonts w:ascii="Trebuchet MS" w:hAnsi="Trebuchet MS"/>
          <w:lang w:val="pt-BR"/>
        </w:rPr>
      </w:pPr>
    </w:p>
    <w:p w:rsidR="00445953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09" type="#_x0000_t32" style="position:absolute;left:0;text-align:left;margin-left:237.75pt;margin-top:1.25pt;width:30.15pt;height:.05pt;flip:x;z-index:251711488" o:connectortype="straight">
            <v:stroke endarrow="block"/>
          </v:shape>
        </w:pict>
      </w:r>
    </w:p>
    <w:p w:rsidR="00445953" w:rsidRPr="00470B46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15" type="#_x0000_t32" style="position:absolute;left:0;text-align:left;margin-left:298.9pt;margin-top:7.65pt;width:30.95pt;height:135.65pt;z-index:251715584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114" type="#_x0000_t32" style="position:absolute;left:0;text-align:left;margin-left:427.8pt;margin-top:7.65pt;width:22.6pt;height:72.85pt;z-index:251714560" o:connectortype="straight">
            <v:stroke endarrow="block"/>
          </v:shape>
        </w:pict>
      </w:r>
    </w:p>
    <w:p w:rsidR="000E289F" w:rsidRDefault="000E289F" w:rsidP="004F4528">
      <w:pPr>
        <w:jc w:val="both"/>
        <w:rPr>
          <w:lang w:val="pt-BR"/>
        </w:rPr>
      </w:pPr>
    </w:p>
    <w:p w:rsidR="000E289F" w:rsidRDefault="006B6EDC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Detalhamento da tela Principal</w:t>
      </w:r>
      <w:r w:rsidR="00445953">
        <w:rPr>
          <w:rFonts w:ascii="Trebuchet MS" w:hAnsi="Trebuchet MS"/>
          <w:lang w:val="pt-BR"/>
        </w:rPr>
        <w:t>:</w:t>
      </w:r>
    </w:p>
    <w:p w:rsidR="00445953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06" type="#_x0000_t202" style="position:absolute;left:0;text-align:left;margin-left:.85pt;margin-top:7.95pt;width:534.9pt;height:334.05pt;z-index:251708416" filled="f" stroked="f">
            <v:textbox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549331" cy="3997842"/>
                        <wp:effectExtent l="19050" t="0" r="3869" b="0"/>
                        <wp:docPr id="27" name="Imagem 1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52491" cy="399977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0E289F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rect id="_x0000_s2112" style="position:absolute;left:0;text-align:left;margin-left:385.1pt;margin-top:8.5pt;width:143.2pt;height:42.7pt;z-index:251713536" filled="f" strokecolor="red" strokeweight="1.5pt"/>
        </w:pict>
      </w:r>
    </w:p>
    <w:p w:rsidR="000E289F" w:rsidRDefault="000E289F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rect id="_x0000_s2111" style="position:absolute;left:0;text-align:left;margin-left:196.75pt;margin-top:11.3pt;width:331.55pt;height:118.05pt;z-index:251712512" filled="f" strokecolor="red" strokeweight="1.5pt"/>
        </w:pict>
      </w: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rect id="_x0000_s2116" style="position:absolute;left:0;text-align:left;margin-left:6.25pt;margin-top:9.35pt;width:529.5pt;height:128.9pt;z-index:251716608" filled="f" strokecolor="red" strokeweight="1.5pt"/>
        </w:pict>
      </w: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19" type="#_x0000_t32" style="position:absolute;left:0;text-align:left;margin-left:121.4pt;margin-top:6.25pt;width:.05pt;height:24.85pt;z-index:251717632" o:connectortype="straight">
            <v:stroke endarrow="block"/>
          </v:shape>
        </w:pict>
      </w:r>
    </w:p>
    <w:p w:rsidR="006B6EDC" w:rsidRDefault="006B6EDC" w:rsidP="004F4528">
      <w:pPr>
        <w:jc w:val="both"/>
        <w:rPr>
          <w:lang w:val="pt-BR"/>
        </w:rPr>
      </w:pPr>
    </w:p>
    <w:p w:rsidR="006B6EDC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20" type="#_x0000_t202" style="position:absolute;left:0;text-align:left;margin-left:.85pt;margin-top:7.2pt;width:507.35pt;height:40.1pt;z-index:251718656">
            <v:textbox>
              <w:txbxContent>
                <w:p w:rsidR="008032BD" w:rsidRPr="002D4E1B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Atividades da etapa selecionada.</w:t>
                  </w:r>
                </w:p>
                <w:p w:rsidR="008032BD" w:rsidRPr="002D4E1B" w:rsidRDefault="008032BD">
                  <w:pPr>
                    <w:rPr>
                      <w:sz w:val="18"/>
                      <w:szCs w:val="18"/>
                      <w:lang w:val="pt-BR"/>
                    </w:rPr>
                  </w:pPr>
                  <w:r w:rsidRPr="002D4E1B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Conforme o usuário seleciona a etapa o sistema irá mostra abaixo (conforme a tela acima) a suas respectivas atividades.</w:t>
                  </w:r>
                </w:p>
              </w:txbxContent>
            </v:textbox>
          </v:shape>
        </w:pict>
      </w: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2D4E1B" w:rsidRDefault="002D4E1B" w:rsidP="004F4528">
      <w:pPr>
        <w:jc w:val="both"/>
        <w:rPr>
          <w:lang w:val="pt-BR"/>
        </w:rPr>
      </w:pPr>
    </w:p>
    <w:p w:rsidR="002D4E1B" w:rsidRDefault="002D4E1B" w:rsidP="004F4528">
      <w:pPr>
        <w:jc w:val="both"/>
        <w:rPr>
          <w:lang w:val="pt-BR"/>
        </w:rPr>
      </w:pPr>
    </w:p>
    <w:p w:rsidR="002D4E1B" w:rsidRDefault="002D4E1B" w:rsidP="004F4528">
      <w:pPr>
        <w:jc w:val="both"/>
        <w:rPr>
          <w:lang w:val="pt-BR"/>
        </w:rPr>
      </w:pPr>
    </w:p>
    <w:p w:rsidR="002D4E1B" w:rsidRDefault="002D4E1B" w:rsidP="004F4528">
      <w:pPr>
        <w:jc w:val="both"/>
        <w:rPr>
          <w:lang w:val="pt-BR"/>
        </w:rPr>
      </w:pPr>
    </w:p>
    <w:p w:rsidR="002E3F13" w:rsidRDefault="002E3F13" w:rsidP="004F4528">
      <w:pPr>
        <w:pStyle w:val="Ttulo3"/>
        <w:jc w:val="both"/>
        <w:rPr>
          <w:lang w:val="pt-BR"/>
        </w:rPr>
      </w:pPr>
      <w:bookmarkStart w:id="13" w:name="_Toc283806813"/>
      <w:r>
        <w:rPr>
          <w:lang w:val="pt-BR"/>
        </w:rPr>
        <w:lastRenderedPageBreak/>
        <w:t>Cadastro de Etapa</w:t>
      </w:r>
      <w:bookmarkEnd w:id="13"/>
    </w:p>
    <w:p w:rsidR="002D4E1B" w:rsidRPr="002D4E1B" w:rsidRDefault="002D4E1B" w:rsidP="004F4528">
      <w:pPr>
        <w:jc w:val="both"/>
        <w:rPr>
          <w:lang w:val="pt-BR"/>
        </w:rPr>
      </w:pPr>
    </w:p>
    <w:p w:rsidR="002D4E1B" w:rsidRPr="00470B46" w:rsidRDefault="002D4E1B" w:rsidP="004F4528">
      <w:pPr>
        <w:ind w:firstLine="720"/>
        <w:jc w:val="both"/>
        <w:rPr>
          <w:lang w:val="pt-BR"/>
        </w:rPr>
      </w:pPr>
      <w:r>
        <w:rPr>
          <w:rFonts w:ascii="Trebuchet MS" w:hAnsi="Trebuchet MS"/>
          <w:lang w:val="pt-BR"/>
        </w:rPr>
        <w:t>Cadastro das etapas que irão compor a obra.</w:t>
      </w:r>
    </w:p>
    <w:p w:rsidR="002D4E1B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21" type="#_x0000_t202" style="position:absolute;left:0;text-align:left;margin-left:-.85pt;margin-top:7.1pt;width:368.35pt;height:137.7pt;z-index:251719680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4465955" cy="1647825"/>
                        <wp:effectExtent l="19050" t="0" r="0" b="0"/>
                        <wp:docPr id="30" name="Imagem 2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65955" cy="16478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2D4E1B" w:rsidRPr="002D4E1B" w:rsidRDefault="002D4E1B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6B6EDC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24" type="#_x0000_t202" style="position:absolute;left:0;text-align:left;margin-left:328.2pt;margin-top:1.8pt;width:200.1pt;height:80.4pt;z-index:251722752">
            <v:textbox>
              <w:txbxContent>
                <w:p w:rsidR="008032BD" w:rsidRPr="002C144E" w:rsidRDefault="008032BD" w:rsidP="002D4E1B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2C144E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Se estiver marcado:</w:t>
                  </w:r>
                </w:p>
                <w:p w:rsidR="008032BD" w:rsidRPr="002C144E" w:rsidRDefault="008032BD" w:rsidP="002D4E1B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2C144E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Indica que as informações desta etapa serão apresentadas no gráfico de entrada.</w:t>
                  </w:r>
                </w:p>
                <w:p w:rsidR="008032BD" w:rsidRPr="002C144E" w:rsidRDefault="008032BD" w:rsidP="002D4E1B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</w:p>
                <w:p w:rsidR="008032BD" w:rsidRPr="002C144E" w:rsidRDefault="008032BD" w:rsidP="002D4E1B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2C144E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Acessado no menu:</w:t>
                  </w:r>
                </w:p>
                <w:p w:rsidR="008032BD" w:rsidRPr="002C144E" w:rsidRDefault="008032BD" w:rsidP="002D4E1B">
                  <w:pPr>
                    <w:rPr>
                      <w:i/>
                      <w:sz w:val="18"/>
                      <w:szCs w:val="18"/>
                      <w:lang w:val="pt-BR"/>
                    </w:rPr>
                  </w:pPr>
                  <w:r w:rsidRPr="002C144E">
                    <w:rPr>
                      <w:rFonts w:ascii="Trebuchet MS" w:hAnsi="Trebuchet MS"/>
                      <w:i/>
                      <w:sz w:val="18"/>
                      <w:szCs w:val="18"/>
                      <w:lang w:val="pt-BR"/>
                    </w:rPr>
                    <w:t>Gerencial/Gráfico de entrada.</w:t>
                  </w:r>
                </w:p>
                <w:p w:rsidR="008032BD" w:rsidRPr="002D4E1B" w:rsidRDefault="008032BD">
                  <w:pPr>
                    <w:rPr>
                      <w:lang w:val="pt-BR"/>
                    </w:rPr>
                  </w:pPr>
                </w:p>
              </w:txbxContent>
            </v:textbox>
          </v:shape>
        </w:pict>
      </w:r>
    </w:p>
    <w:p w:rsidR="006B6EDC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rect id="_x0000_s2122" style="position:absolute;left:0;text-align:left;margin-left:111.35pt;margin-top:1.4pt;width:98.8pt;height:20.05pt;z-index:251720704" filled="f" strokecolor="red" strokeweight="1pt"/>
        </w:pict>
      </w:r>
    </w:p>
    <w:p w:rsidR="006B6EDC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23" type="#_x0000_t32" style="position:absolute;left:0;text-align:left;margin-left:210.15pt;margin-top:1.25pt;width:118.05pt;height:0;z-index:251721728" o:connectortype="straight">
            <v:stroke endarrow="block"/>
          </v:shape>
        </w:pict>
      </w:r>
    </w:p>
    <w:p w:rsidR="006B6EDC" w:rsidRDefault="006B6EDC" w:rsidP="004F4528">
      <w:pPr>
        <w:jc w:val="both"/>
        <w:rPr>
          <w:lang w:val="pt-BR"/>
        </w:rPr>
      </w:pPr>
    </w:p>
    <w:p w:rsidR="006B6EDC" w:rsidRDefault="006B6EDC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0E289F" w:rsidRDefault="000E289F" w:rsidP="004F4528">
      <w:pPr>
        <w:jc w:val="both"/>
        <w:rPr>
          <w:lang w:val="pt-BR"/>
        </w:rPr>
      </w:pPr>
    </w:p>
    <w:p w:rsidR="00987F12" w:rsidRDefault="00987F12" w:rsidP="004F4528">
      <w:pPr>
        <w:tabs>
          <w:tab w:val="left" w:pos="1658"/>
        </w:tabs>
        <w:jc w:val="both"/>
        <w:rPr>
          <w:lang w:val="pt-BR"/>
        </w:rPr>
      </w:pPr>
    </w:p>
    <w:p w:rsidR="00987F12" w:rsidRDefault="00987F12" w:rsidP="004F4528">
      <w:pPr>
        <w:pStyle w:val="Ttulo3"/>
        <w:jc w:val="both"/>
        <w:rPr>
          <w:lang w:val="pt-BR"/>
        </w:rPr>
      </w:pPr>
      <w:bookmarkStart w:id="14" w:name="_Toc283806814"/>
      <w:r>
        <w:rPr>
          <w:lang w:val="pt-BR"/>
        </w:rPr>
        <w:t>Cadastro de Atividade</w:t>
      </w:r>
      <w:bookmarkEnd w:id="14"/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Cadastro das atividades que irão compor as a etapas da obra.</w:t>
      </w:r>
    </w:p>
    <w:p w:rsidR="00987F12" w:rsidRDefault="00987F12" w:rsidP="004F4528">
      <w:pPr>
        <w:jc w:val="both"/>
        <w:rPr>
          <w:rFonts w:ascii="Trebuchet MS" w:hAnsi="Trebuchet MS"/>
          <w:lang w:val="pt-BR"/>
        </w:rPr>
      </w:pPr>
    </w:p>
    <w:p w:rsidR="00987F12" w:rsidRDefault="00987F12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Informações:</w:t>
      </w:r>
    </w:p>
    <w:p w:rsidR="00987F12" w:rsidRDefault="00987F12" w:rsidP="004F4528">
      <w:pPr>
        <w:jc w:val="both"/>
        <w:rPr>
          <w:rFonts w:ascii="Trebuchet MS" w:hAnsi="Trebuchet MS"/>
          <w:lang w:val="pt-BR"/>
        </w:rPr>
      </w:pPr>
    </w:p>
    <w:p w:rsidR="00987F12" w:rsidRDefault="00987F12" w:rsidP="004F4528">
      <w:pPr>
        <w:jc w:val="both"/>
        <w:rPr>
          <w:rFonts w:ascii="Trebuchet MS" w:hAnsi="Trebuchet MS"/>
          <w:lang w:val="pt-BR"/>
        </w:rPr>
      </w:pPr>
      <w:r w:rsidRPr="00987F12">
        <w:rPr>
          <w:rFonts w:ascii="Trebuchet MS" w:hAnsi="Trebuchet MS"/>
          <w:b/>
          <w:lang w:val="pt-BR"/>
        </w:rPr>
        <w:t>Valores previstos</w:t>
      </w:r>
      <w:r>
        <w:rPr>
          <w:rFonts w:ascii="Trebuchet MS" w:hAnsi="Trebuchet MS"/>
          <w:lang w:val="pt-BR"/>
        </w:rPr>
        <w:t xml:space="preserve"> – se refere às informações referentes aos valores orçados para a execução da mesma, sendo em mão de obra ou material.</w:t>
      </w:r>
    </w:p>
    <w:p w:rsidR="00987F12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25" type="#_x0000_t202" style="position:absolute;left:0;text-align:left;margin-left:3.35pt;margin-top:10.4pt;width:401.85pt;height:237.35pt;z-index:251723776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4914457" cy="2913321"/>
                        <wp:effectExtent l="19050" t="0" r="443" b="0"/>
                        <wp:docPr id="31" name="Imagem 2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14628" cy="291342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987F12" w:rsidRP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28" type="#_x0000_t202" style="position:absolute;left:0;text-align:left;margin-left:390.15pt;margin-top:5.9pt;width:153.2pt;height:126.4pt;z-index:251726848">
            <v:textbox>
              <w:txbxContent>
                <w:p w:rsidR="008032BD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Estas informações deverão ser atualizadas conforme o andamento da atividade.</w:t>
                  </w:r>
                </w:p>
                <w:p w:rsidR="008032BD" w:rsidRDefault="008032B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</w:p>
                <w:p w:rsidR="008032BD" w:rsidRPr="00563122" w:rsidRDefault="008032BD">
                  <w:pPr>
                    <w:rPr>
                      <w:lang w:val="pt-BR"/>
                    </w:rPr>
                  </w:pPr>
                  <w: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 xml:space="preserve">È importante que estes dados estejam atualizados, pois o mesmo será processado pelos relatórios /gráficos. </w:t>
                  </w:r>
                </w:p>
              </w:txbxContent>
            </v:textbox>
          </v:shape>
        </w:pict>
      </w:r>
      <w:r>
        <w:rPr>
          <w:noProof/>
          <w:lang w:val="pt-BR" w:eastAsia="pt-BR"/>
        </w:rPr>
        <w:pict>
          <v:rect id="_x0000_s2126" style="position:absolute;left:0;text-align:left;margin-left:148.2pt;margin-top:5.9pt;width:218.55pt;height:41.9pt;z-index:251724800" filled="f" strokecolor="red" strokeweight="1pt"/>
        </w:pict>
      </w:r>
    </w:p>
    <w:p w:rsidR="00987F12" w:rsidRDefault="00987F12" w:rsidP="004F4528">
      <w:pPr>
        <w:jc w:val="both"/>
        <w:rPr>
          <w:lang w:val="pt-BR"/>
        </w:rPr>
      </w:pPr>
    </w:p>
    <w:p w:rsidR="00987F12" w:rsidRDefault="00D60444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27" type="#_x0000_t32" style="position:absolute;left:0;text-align:left;margin-left:366.75pt;margin-top:6.2pt;width:23.4pt;height:0;z-index:251725824" o:connectortype="straight">
            <v:stroke endarrow="block"/>
          </v:shape>
        </w:pict>
      </w: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987F12" w:rsidRDefault="00987F12" w:rsidP="004F4528">
      <w:pPr>
        <w:jc w:val="both"/>
        <w:rPr>
          <w:lang w:val="pt-BR"/>
        </w:rPr>
      </w:pPr>
    </w:p>
    <w:p w:rsidR="0081045B" w:rsidRDefault="0081045B" w:rsidP="004F4528">
      <w:pPr>
        <w:pStyle w:val="Ttulo2"/>
        <w:jc w:val="both"/>
        <w:rPr>
          <w:rFonts w:ascii="Trebuchet MS" w:hAnsi="Trebuchet MS"/>
          <w:lang w:val="pt-BR"/>
        </w:rPr>
      </w:pPr>
      <w:bookmarkStart w:id="15" w:name="_Toc283806815"/>
      <w:r>
        <w:rPr>
          <w:rFonts w:ascii="Trebuchet MS" w:hAnsi="Trebuchet MS"/>
          <w:lang w:val="pt-BR"/>
        </w:rPr>
        <w:t>Lançamentos/Despesas</w:t>
      </w:r>
      <w:bookmarkEnd w:id="15"/>
    </w:p>
    <w:p w:rsidR="0081045B" w:rsidRDefault="0081045B" w:rsidP="004F4528">
      <w:pPr>
        <w:jc w:val="both"/>
        <w:rPr>
          <w:lang w:val="pt-BR"/>
        </w:rPr>
      </w:pPr>
    </w:p>
    <w:p w:rsidR="00583F61" w:rsidRDefault="0048488B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As despesas da obra deverão ser lançadas neste</w:t>
      </w:r>
      <w:r w:rsidR="00583F61">
        <w:rPr>
          <w:rFonts w:ascii="Trebuchet MS" w:hAnsi="Trebuchet MS"/>
          <w:lang w:val="pt-BR"/>
        </w:rPr>
        <w:t xml:space="preserve"> </w:t>
      </w:r>
      <w:r>
        <w:rPr>
          <w:rFonts w:ascii="Trebuchet MS" w:hAnsi="Trebuchet MS"/>
          <w:lang w:val="pt-BR"/>
        </w:rPr>
        <w:t>cadastro</w:t>
      </w:r>
      <w:r w:rsidR="00583F61">
        <w:rPr>
          <w:rFonts w:ascii="Trebuchet MS" w:hAnsi="Trebuchet MS"/>
          <w:lang w:val="pt-BR"/>
        </w:rPr>
        <w:t xml:space="preserve">. </w:t>
      </w:r>
    </w:p>
    <w:p w:rsidR="00583F61" w:rsidRDefault="00583F61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As despesas são organizadas/identificadas por etapas/atividades para que as informações sejam disponibilizadas </w:t>
      </w:r>
      <w:r w:rsidR="0048488B">
        <w:rPr>
          <w:rFonts w:ascii="Trebuchet MS" w:hAnsi="Trebuchet MS"/>
          <w:lang w:val="pt-BR"/>
        </w:rPr>
        <w:t>de forma organizada</w:t>
      </w:r>
      <w:r>
        <w:rPr>
          <w:rFonts w:ascii="Trebuchet MS" w:hAnsi="Trebuchet MS"/>
          <w:lang w:val="pt-BR"/>
        </w:rPr>
        <w:t xml:space="preserve"> no relatório, facilitando a avaliação e entendimento dos relatórios</w:t>
      </w:r>
      <w:r w:rsidR="0048488B">
        <w:rPr>
          <w:rFonts w:ascii="Trebuchet MS" w:hAnsi="Trebuchet MS"/>
          <w:lang w:val="pt-BR"/>
        </w:rPr>
        <w:t xml:space="preserve"> </w:t>
      </w:r>
      <w:r>
        <w:rPr>
          <w:rFonts w:ascii="Trebuchet MS" w:hAnsi="Trebuchet MS"/>
          <w:lang w:val="pt-BR"/>
        </w:rPr>
        <w:t xml:space="preserve">e </w:t>
      </w:r>
      <w:r w:rsidR="0048488B">
        <w:rPr>
          <w:rFonts w:ascii="Trebuchet MS" w:hAnsi="Trebuchet MS"/>
          <w:lang w:val="pt-BR"/>
        </w:rPr>
        <w:t xml:space="preserve">o melhor </w:t>
      </w:r>
      <w:r>
        <w:rPr>
          <w:rFonts w:ascii="Trebuchet MS" w:hAnsi="Trebuchet MS"/>
          <w:lang w:val="pt-BR"/>
        </w:rPr>
        <w:t xml:space="preserve">acompanhamento da </w:t>
      </w:r>
      <w:r w:rsidR="0048488B">
        <w:rPr>
          <w:rFonts w:ascii="Trebuchet MS" w:hAnsi="Trebuchet MS"/>
          <w:lang w:val="pt-BR"/>
        </w:rPr>
        <w:t>o</w:t>
      </w:r>
      <w:r>
        <w:rPr>
          <w:rFonts w:ascii="Trebuchet MS" w:hAnsi="Trebuchet MS"/>
          <w:lang w:val="pt-BR"/>
        </w:rPr>
        <w:t>bra e prestação de contas.</w:t>
      </w:r>
    </w:p>
    <w:p w:rsidR="0073584A" w:rsidRDefault="0073584A" w:rsidP="004F4528">
      <w:pPr>
        <w:jc w:val="both"/>
        <w:rPr>
          <w:rFonts w:ascii="Trebuchet MS" w:hAnsi="Trebuchet MS"/>
          <w:lang w:val="pt-BR"/>
        </w:rPr>
      </w:pPr>
    </w:p>
    <w:p w:rsidR="0073584A" w:rsidRDefault="0073584A" w:rsidP="004F4528">
      <w:pPr>
        <w:jc w:val="both"/>
        <w:rPr>
          <w:rFonts w:ascii="Trebuchet MS" w:hAnsi="Trebuchet MS"/>
          <w:b/>
          <w:lang w:val="pt-BR"/>
        </w:rPr>
      </w:pPr>
      <w:r w:rsidRPr="0073584A">
        <w:rPr>
          <w:rFonts w:ascii="Trebuchet MS" w:hAnsi="Trebuchet MS"/>
          <w:b/>
          <w:lang w:val="pt-BR"/>
        </w:rPr>
        <w:lastRenderedPageBreak/>
        <w:t>Como podemos acessar o cadastro de despesas?</w:t>
      </w:r>
    </w:p>
    <w:p w:rsidR="0048488B" w:rsidRDefault="0048488B" w:rsidP="004F4528">
      <w:pPr>
        <w:jc w:val="both"/>
        <w:rPr>
          <w:rFonts w:ascii="Trebuchet MS" w:hAnsi="Trebuchet MS"/>
          <w:b/>
          <w:lang w:val="pt-BR"/>
        </w:rPr>
      </w:pPr>
    </w:p>
    <w:p w:rsidR="0048488B" w:rsidRPr="00BE15FC" w:rsidRDefault="0048488B" w:rsidP="004F4528">
      <w:pPr>
        <w:jc w:val="both"/>
        <w:rPr>
          <w:rFonts w:ascii="Trebuchet MS" w:hAnsi="Trebuchet MS"/>
          <w:lang w:val="pt-BR"/>
        </w:rPr>
      </w:pPr>
      <w:r w:rsidRPr="00BE15FC">
        <w:rPr>
          <w:rFonts w:ascii="Trebuchet MS" w:hAnsi="Trebuchet MS"/>
          <w:lang w:val="pt-BR"/>
        </w:rPr>
        <w:t>1º Através do cronograma (M</w:t>
      </w:r>
      <w:r w:rsidRPr="00BE15FC">
        <w:rPr>
          <w:rFonts w:ascii="Trebuchet MS" w:hAnsi="Trebuchet MS"/>
          <w:i/>
          <w:lang w:val="pt-BR"/>
        </w:rPr>
        <w:t>enu – Manutenção + Cronograma</w:t>
      </w:r>
      <w:r w:rsidRPr="00BE15FC">
        <w:rPr>
          <w:rFonts w:ascii="Trebuchet MS" w:hAnsi="Trebuchet MS"/>
          <w:lang w:val="pt-BR"/>
        </w:rPr>
        <w:t xml:space="preserve">) clicando no botão </w:t>
      </w:r>
      <w:r w:rsidRPr="00BE15FC">
        <w:rPr>
          <w:rFonts w:ascii="Trebuchet MS" w:hAnsi="Trebuchet MS"/>
          <w:noProof/>
          <w:lang w:val="pt-BR" w:eastAsia="pt-BR"/>
        </w:rPr>
        <w:drawing>
          <wp:inline distT="0" distB="0" distL="0" distR="0">
            <wp:extent cx="866775" cy="249555"/>
            <wp:effectExtent l="19050" t="0" r="9525" b="0"/>
            <wp:docPr id="7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6775" cy="249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488B" w:rsidRPr="00BE15FC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31" type="#_x0000_t202" style="position:absolute;left:0;text-align:left;margin-left:163pt;margin-top:1.75pt;width:162.7pt;height:53.25pt;z-index:251727872" stroked="f">
            <v:textbox>
              <w:txbxContent>
                <w:p w:rsidR="008032BD" w:rsidRDefault="008032BD">
                  <w:r w:rsidRPr="00BE15FC"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1910080" cy="560645"/>
                        <wp:effectExtent l="19050" t="0" r="0" b="0"/>
                        <wp:docPr id="13" name="Imagem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1910080" cy="56064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48488B" w:rsidRPr="00BE15FC">
        <w:rPr>
          <w:rFonts w:ascii="Trebuchet MS" w:hAnsi="Trebuchet MS"/>
          <w:lang w:val="pt-BR"/>
        </w:rPr>
        <w:t xml:space="preserve">2º Através do menu Lançamentos </w:t>
      </w:r>
    </w:p>
    <w:p w:rsidR="000A4CA7" w:rsidRPr="00BE15FC" w:rsidRDefault="000A4CA7" w:rsidP="004F4528">
      <w:pPr>
        <w:jc w:val="both"/>
        <w:rPr>
          <w:rFonts w:ascii="Trebuchet MS" w:hAnsi="Trebuchet MS"/>
          <w:lang w:val="pt-BR"/>
        </w:rPr>
      </w:pPr>
    </w:p>
    <w:p w:rsidR="00BE15FC" w:rsidRDefault="00BE15FC" w:rsidP="004F4528">
      <w:pPr>
        <w:jc w:val="both"/>
        <w:rPr>
          <w:rFonts w:ascii="Trebuchet MS" w:hAnsi="Trebuchet MS"/>
          <w:b/>
          <w:lang w:val="pt-BR"/>
        </w:rPr>
      </w:pPr>
    </w:p>
    <w:p w:rsidR="00BE15FC" w:rsidRDefault="00BE15FC" w:rsidP="004F4528">
      <w:pPr>
        <w:jc w:val="both"/>
        <w:rPr>
          <w:rFonts w:ascii="Trebuchet MS" w:hAnsi="Trebuchet MS"/>
          <w:b/>
          <w:lang w:val="pt-BR"/>
        </w:rPr>
      </w:pPr>
    </w:p>
    <w:p w:rsidR="00BE15FC" w:rsidRDefault="00BE15FC" w:rsidP="004F4528">
      <w:pPr>
        <w:jc w:val="both"/>
        <w:rPr>
          <w:rFonts w:ascii="Trebuchet MS" w:hAnsi="Trebuchet MS"/>
          <w:b/>
          <w:lang w:val="pt-BR"/>
        </w:rPr>
      </w:pPr>
    </w:p>
    <w:p w:rsidR="00BE15FC" w:rsidRPr="00BE15FC" w:rsidRDefault="00BE15FC" w:rsidP="004F4528">
      <w:pPr>
        <w:jc w:val="both"/>
        <w:rPr>
          <w:rFonts w:ascii="Trebuchet MS" w:hAnsi="Trebuchet MS"/>
          <w:lang w:val="pt-BR"/>
        </w:rPr>
      </w:pPr>
    </w:p>
    <w:p w:rsidR="00BE15FC" w:rsidRPr="00BE15FC" w:rsidRDefault="00BE15FC" w:rsidP="004F4528">
      <w:pPr>
        <w:ind w:firstLine="360"/>
        <w:jc w:val="both"/>
        <w:rPr>
          <w:rFonts w:ascii="Trebuchet MS" w:hAnsi="Trebuchet MS"/>
          <w:lang w:val="pt-BR"/>
        </w:rPr>
      </w:pPr>
      <w:r w:rsidRPr="00BE15FC">
        <w:rPr>
          <w:rFonts w:ascii="Trebuchet MS" w:hAnsi="Trebuchet MS"/>
          <w:lang w:val="pt-BR"/>
        </w:rPr>
        <w:t>A tela de lançamento de despesa apesar de poder ser acionada por vários menus, sempre será a mesma tela</w:t>
      </w:r>
      <w:r w:rsidR="001A0AD2">
        <w:rPr>
          <w:rFonts w:ascii="Trebuchet MS" w:hAnsi="Trebuchet MS"/>
          <w:lang w:val="pt-BR"/>
        </w:rPr>
        <w:t>,</w:t>
      </w:r>
      <w:r w:rsidRPr="00BE15FC">
        <w:rPr>
          <w:rFonts w:ascii="Trebuchet MS" w:hAnsi="Trebuchet MS"/>
          <w:lang w:val="pt-BR"/>
        </w:rPr>
        <w:t xml:space="preserve"> a única diferença é que a tela </w:t>
      </w:r>
      <w:r w:rsidRPr="00BB5DC8">
        <w:rPr>
          <w:rFonts w:ascii="Trebuchet MS" w:hAnsi="Trebuchet MS"/>
          <w:b/>
          <w:lang w:val="pt-BR"/>
        </w:rPr>
        <w:t>“Despesa por Etapa/Atividade”</w:t>
      </w:r>
      <w:r w:rsidR="008B54DD" w:rsidRPr="008B54DD">
        <w:rPr>
          <w:rFonts w:ascii="Trebuchet MS" w:hAnsi="Trebuchet MS"/>
          <w:lang w:val="pt-BR"/>
        </w:rPr>
        <w:t xml:space="preserve"> possui </w:t>
      </w:r>
      <w:r w:rsidR="008B54DD">
        <w:rPr>
          <w:rFonts w:ascii="Trebuchet MS" w:hAnsi="Trebuchet MS"/>
          <w:lang w:val="pt-BR"/>
        </w:rPr>
        <w:t>o filtro por Etapa/Atividade</w:t>
      </w:r>
    </w:p>
    <w:p w:rsidR="00BE15FC" w:rsidRPr="00FA0A36" w:rsidRDefault="00BE15FC" w:rsidP="004F4528">
      <w:pPr>
        <w:jc w:val="both"/>
        <w:rPr>
          <w:rFonts w:ascii="Trebuchet MS" w:hAnsi="Trebuchet MS"/>
          <w:b/>
          <w:lang w:val="pt-BR"/>
        </w:rPr>
      </w:pPr>
    </w:p>
    <w:p w:rsidR="00BE15FC" w:rsidRPr="009D4FFD" w:rsidRDefault="000C786A" w:rsidP="004F4528">
      <w:pPr>
        <w:pStyle w:val="PargrafodaLista"/>
        <w:numPr>
          <w:ilvl w:val="0"/>
          <w:numId w:val="26"/>
        </w:numPr>
        <w:jc w:val="both"/>
        <w:rPr>
          <w:rFonts w:ascii="Trebuchet MS" w:hAnsi="Trebuchet MS"/>
          <w:b/>
          <w:lang w:val="pt-BR"/>
        </w:rPr>
      </w:pPr>
      <w:r w:rsidRPr="009D4FFD">
        <w:rPr>
          <w:rFonts w:ascii="Trebuchet MS" w:hAnsi="Trebuchet MS"/>
          <w:b/>
          <w:lang w:val="pt-BR"/>
        </w:rPr>
        <w:t>Tela Despesa por Etapa/Atividade:</w:t>
      </w:r>
    </w:p>
    <w:p w:rsidR="008B54F2" w:rsidRPr="00FA0A36" w:rsidRDefault="008B54F2" w:rsidP="004F4528">
      <w:pPr>
        <w:jc w:val="both"/>
        <w:rPr>
          <w:rFonts w:ascii="Trebuchet MS" w:hAnsi="Trebuchet MS"/>
          <w:b/>
          <w:lang w:val="pt-BR"/>
        </w:rPr>
      </w:pPr>
    </w:p>
    <w:p w:rsidR="000C786A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34" type="#_x0000_t202" style="position:absolute;left:0;text-align:left;margin-left:12.45pt;margin-top:6.1pt;width:440.6pt;height:38.35pt;z-index:251730944">
            <v:textbox>
              <w:txbxContent>
                <w:p w:rsidR="008032BD" w:rsidRPr="00FA0A36" w:rsidRDefault="008032BD">
                  <w:pPr>
                    <w:rPr>
                      <w:lang w:val="pt-BR"/>
                    </w:rPr>
                  </w:pPr>
                  <w:r>
                    <w:rPr>
                      <w:rFonts w:ascii="Trebuchet MS" w:hAnsi="Trebuchet MS"/>
                      <w:lang w:val="pt-BR"/>
                    </w:rPr>
                    <w:t xml:space="preserve">Nesta tela as despesas serão listadas conforme a Etapa/Atividade informada (ao informar um destes itens o filtro é aplicado automaticamente) </w:t>
                  </w:r>
                </w:p>
              </w:txbxContent>
            </v:textbox>
          </v:shape>
        </w:pict>
      </w: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36" type="#_x0000_t32" style="position:absolute;left:0;text-align:left;margin-left:439.95pt;margin-top:8.45pt;width:56.1pt;height:42.05pt;z-index:251732992" o:connectortype="straight">
            <v:stroke endarrow="block"/>
          </v:shape>
        </w:pict>
      </w:r>
      <w:r>
        <w:rPr>
          <w:rFonts w:ascii="Trebuchet MS" w:hAnsi="Trebuchet MS"/>
          <w:noProof/>
          <w:lang w:val="pt-BR" w:eastAsia="pt-BR"/>
        </w:rPr>
        <w:pict>
          <v:shape id="_x0000_s2135" type="#_x0000_t32" style="position:absolute;left:0;text-align:left;margin-left:242.65pt;margin-top:8.45pt;width:8.4pt;height:42.05pt;z-index:251731968" o:connectortype="straight">
            <v:stroke endarrow="block"/>
          </v:shape>
        </w:pict>
      </w:r>
    </w:p>
    <w:p w:rsidR="000C786A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32" type="#_x0000_t202" style="position:absolute;left:0;text-align:left;margin-left:-1.45pt;margin-top:6.7pt;width:530.05pt;height:253.85pt;z-index:251728896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519545" cy="3122930"/>
                        <wp:effectExtent l="19050" t="0" r="0" b="0"/>
                        <wp:docPr id="14" name="Imagem 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19545" cy="312293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D6044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rect id="_x0000_s2133" style="position:absolute;left:0;text-align:left;margin-left:12.45pt;margin-top:1.4pt;width:501.2pt;height:27.15pt;z-index:251729920" filled="f" strokecolor="red" strokeweight="1.5pt"/>
        </w:pict>
      </w: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0C786A" w:rsidRPr="009D4FFD" w:rsidRDefault="008B54F2" w:rsidP="004F4528">
      <w:pPr>
        <w:pStyle w:val="PargrafodaLista"/>
        <w:numPr>
          <w:ilvl w:val="0"/>
          <w:numId w:val="26"/>
        </w:numPr>
        <w:jc w:val="both"/>
        <w:rPr>
          <w:rFonts w:ascii="Trebuchet MS" w:hAnsi="Trebuchet MS"/>
          <w:lang w:val="pt-BR"/>
        </w:rPr>
      </w:pPr>
      <w:r w:rsidRPr="009D4FFD">
        <w:rPr>
          <w:rFonts w:ascii="Trebuchet MS" w:hAnsi="Trebuchet MS"/>
          <w:b/>
          <w:lang w:val="pt-BR"/>
        </w:rPr>
        <w:t>Tela Despesa Geral:</w:t>
      </w:r>
    </w:p>
    <w:p w:rsidR="000C786A" w:rsidRDefault="000C786A" w:rsidP="004F4528">
      <w:pPr>
        <w:jc w:val="both"/>
        <w:rPr>
          <w:rFonts w:ascii="Trebuchet MS" w:hAnsi="Trebuchet MS"/>
          <w:lang w:val="pt-BR"/>
        </w:rPr>
      </w:pPr>
    </w:p>
    <w:p w:rsidR="00C20A7A" w:rsidRDefault="00540698" w:rsidP="004F4528">
      <w:pPr>
        <w:ind w:firstLine="36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A tela de despesa geral listará</w:t>
      </w:r>
      <w:r w:rsidR="008B54F2">
        <w:rPr>
          <w:rFonts w:ascii="Trebuchet MS" w:hAnsi="Trebuchet MS"/>
          <w:lang w:val="pt-BR"/>
        </w:rPr>
        <w:t xml:space="preserve"> todas as despesas conforme o filtro selecionado na tela de entrada da visão de despesas, nesta tela não terá a opção de informar a Etapa/Atividade.</w:t>
      </w:r>
    </w:p>
    <w:p w:rsidR="00C20A7A" w:rsidRDefault="004B289A" w:rsidP="004B289A">
      <w:pPr>
        <w:widowControl/>
        <w:spacing w:line="240" w:lineRule="auto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br w:type="page"/>
      </w:r>
    </w:p>
    <w:p w:rsidR="00C20A7A" w:rsidRDefault="00C20A7A" w:rsidP="004F4528">
      <w:pPr>
        <w:pStyle w:val="Ttulo3"/>
        <w:jc w:val="both"/>
        <w:rPr>
          <w:lang w:val="pt-BR"/>
        </w:rPr>
      </w:pPr>
      <w:bookmarkStart w:id="16" w:name="_Toc283806816"/>
      <w:r>
        <w:rPr>
          <w:lang w:val="pt-BR"/>
        </w:rPr>
        <w:lastRenderedPageBreak/>
        <w:t>Cadastro de Despesa</w:t>
      </w:r>
      <w:bookmarkEnd w:id="16"/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Cadastro das</w:t>
      </w:r>
      <w:r w:rsidR="000A1764">
        <w:rPr>
          <w:rFonts w:ascii="Trebuchet MS" w:hAnsi="Trebuchet MS"/>
          <w:lang w:val="pt-BR"/>
        </w:rPr>
        <w:t xml:space="preserve"> </w:t>
      </w:r>
      <w:r>
        <w:rPr>
          <w:rFonts w:ascii="Trebuchet MS" w:hAnsi="Trebuchet MS"/>
          <w:lang w:val="pt-BR"/>
        </w:rPr>
        <w:t>informações referente a despesas da obra.</w:t>
      </w: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bservações importantes:</w:t>
      </w:r>
    </w:p>
    <w:p w:rsidR="000A1764" w:rsidRDefault="000A1764" w:rsidP="004F4528">
      <w:pPr>
        <w:jc w:val="both"/>
        <w:rPr>
          <w:rFonts w:ascii="Trebuchet MS" w:hAnsi="Trebuchet MS"/>
          <w:lang w:val="pt-BR"/>
        </w:rPr>
      </w:pPr>
    </w:p>
    <w:p w:rsidR="000A1764" w:rsidRDefault="000A1764" w:rsidP="004F4528">
      <w:pPr>
        <w:pStyle w:val="PargrafodaLista"/>
        <w:numPr>
          <w:ilvl w:val="0"/>
          <w:numId w:val="27"/>
        </w:num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Ao cadastrar a despesa e ainda não foi possível identificar qual é a Etapa /Atividade deixe este campo vazio, pois o mesmo poderá ser informado posteriormente.</w:t>
      </w:r>
    </w:p>
    <w:p w:rsidR="000A1764" w:rsidRDefault="000A1764" w:rsidP="004F4528">
      <w:pPr>
        <w:pStyle w:val="PargrafodaLista"/>
        <w:numPr>
          <w:ilvl w:val="0"/>
          <w:numId w:val="27"/>
        </w:num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 campo fornecedor não é obrigatório, mas o mesmo poderá ser cadastrado</w:t>
      </w:r>
      <w:r w:rsidR="00C21915">
        <w:rPr>
          <w:rFonts w:ascii="Trebuchet MS" w:hAnsi="Trebuchet MS"/>
          <w:lang w:val="pt-BR"/>
        </w:rPr>
        <w:t>. Caso não exista</w:t>
      </w:r>
      <w:r>
        <w:rPr>
          <w:rFonts w:ascii="Trebuchet MS" w:hAnsi="Trebuchet MS"/>
          <w:lang w:val="pt-BR"/>
        </w:rPr>
        <w:t xml:space="preserve"> consulte através da lupa, se não existir clique no</w:t>
      </w:r>
      <w:r w:rsidR="00C21915">
        <w:rPr>
          <w:rFonts w:ascii="Trebuchet MS" w:hAnsi="Trebuchet MS"/>
          <w:lang w:val="pt-BR"/>
        </w:rPr>
        <w:t xml:space="preserve"> ícone ao lado da lupa e inclua</w:t>
      </w:r>
      <w:r>
        <w:rPr>
          <w:rFonts w:ascii="Trebuchet MS" w:hAnsi="Trebuchet MS"/>
          <w:lang w:val="pt-BR"/>
        </w:rPr>
        <w:t xml:space="preserve"> um novo</w:t>
      </w:r>
      <w:r w:rsidR="00321BBD">
        <w:rPr>
          <w:rFonts w:ascii="Trebuchet MS" w:hAnsi="Trebuchet MS"/>
          <w:lang w:val="pt-BR"/>
        </w:rPr>
        <w:t xml:space="preserve"> fornecedor</w:t>
      </w:r>
      <w:r>
        <w:rPr>
          <w:rFonts w:ascii="Trebuchet MS" w:hAnsi="Trebuchet MS"/>
          <w:lang w:val="pt-BR"/>
        </w:rPr>
        <w:t>.</w:t>
      </w:r>
    </w:p>
    <w:p w:rsidR="000A1764" w:rsidRDefault="000A1764" w:rsidP="004F4528">
      <w:pPr>
        <w:pStyle w:val="PargrafodaLista"/>
        <w:numPr>
          <w:ilvl w:val="0"/>
          <w:numId w:val="27"/>
        </w:num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Somente despesas aprovadas serão processadas pelos relatórios.</w:t>
      </w:r>
    </w:p>
    <w:p w:rsidR="000A1764" w:rsidRPr="000A1764" w:rsidRDefault="00D60444" w:rsidP="004F4528">
      <w:pPr>
        <w:pStyle w:val="PargrafodaLista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37" type="#_x0000_t202" style="position:absolute;left:0;text-align:left;margin-left:-1.7pt;margin-top:7.55pt;width:499.35pt;height:366.95pt;z-index:251734016" stroked="f">
            <v:textbox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149340" cy="4526375"/>
                        <wp:effectExtent l="19050" t="0" r="3810" b="0"/>
                        <wp:docPr id="16" name="Imagem 1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149340" cy="45263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noProof/>
          <w:lang w:val="pt-BR" w:eastAsia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2540FB" w:rsidRDefault="002540FB" w:rsidP="004F4528">
      <w:pPr>
        <w:jc w:val="both"/>
        <w:rPr>
          <w:rFonts w:ascii="Trebuchet MS" w:hAnsi="Trebuchet MS"/>
          <w:lang w:val="pt-BR"/>
        </w:rPr>
      </w:pPr>
    </w:p>
    <w:p w:rsidR="00C40C16" w:rsidRDefault="00C40C16" w:rsidP="004F4528">
      <w:pPr>
        <w:jc w:val="both"/>
        <w:rPr>
          <w:rFonts w:ascii="Trebuchet MS" w:hAnsi="Trebuchet MS"/>
          <w:lang w:val="pt-BR"/>
        </w:rPr>
      </w:pPr>
    </w:p>
    <w:p w:rsidR="00C40C16" w:rsidRDefault="00C40C16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bservação:</w:t>
      </w:r>
    </w:p>
    <w:p w:rsidR="00C24C33" w:rsidRDefault="00C24C33" w:rsidP="004F4528">
      <w:pPr>
        <w:jc w:val="both"/>
        <w:rPr>
          <w:rFonts w:ascii="Trebuchet MS" w:hAnsi="Trebuchet MS"/>
          <w:lang w:val="pt-BR"/>
        </w:rPr>
      </w:pPr>
    </w:p>
    <w:p w:rsidR="00C40C16" w:rsidRDefault="00C40C16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Quando a Etapa/Atividade da despesa não for informada iremos dizer que est</w:t>
      </w:r>
      <w:r w:rsidR="00864F19">
        <w:rPr>
          <w:rFonts w:ascii="Trebuchet MS" w:hAnsi="Trebuchet MS"/>
          <w:lang w:val="pt-BR"/>
        </w:rPr>
        <w:t>a</w:t>
      </w:r>
      <w:r>
        <w:rPr>
          <w:rFonts w:ascii="Trebuchet MS" w:hAnsi="Trebuchet MS"/>
          <w:lang w:val="pt-BR"/>
        </w:rPr>
        <w:t xml:space="preserve"> despesa não foi classificada</w:t>
      </w:r>
      <w:r w:rsidR="00363FCD">
        <w:rPr>
          <w:rFonts w:ascii="Trebuchet MS" w:hAnsi="Trebuchet MS"/>
          <w:lang w:val="pt-BR"/>
        </w:rPr>
        <w:t>. P</w:t>
      </w:r>
      <w:r>
        <w:rPr>
          <w:rFonts w:ascii="Trebuchet MS" w:hAnsi="Trebuchet MS"/>
          <w:lang w:val="pt-BR"/>
        </w:rPr>
        <w:t xml:space="preserve">ara facilitar a classificação desta despesa por </w:t>
      </w:r>
      <w:r w:rsidR="00E623DF">
        <w:rPr>
          <w:rFonts w:ascii="Trebuchet MS" w:hAnsi="Trebuchet MS"/>
          <w:lang w:val="pt-BR"/>
        </w:rPr>
        <w:t>outro</w:t>
      </w:r>
      <w:r>
        <w:rPr>
          <w:rFonts w:ascii="Trebuchet MS" w:hAnsi="Trebuchet MS"/>
          <w:lang w:val="pt-BR"/>
        </w:rPr>
        <w:t xml:space="preserve"> usuário, você poderá imprimir uma listagem com as despesas não classificadas e passar para outra pessoa classificar</w:t>
      </w:r>
      <w:r w:rsidR="00363FCD">
        <w:rPr>
          <w:rFonts w:ascii="Trebuchet MS" w:hAnsi="Trebuchet MS"/>
          <w:lang w:val="pt-BR"/>
        </w:rPr>
        <w:t>;</w:t>
      </w:r>
      <w:r w:rsidR="00C24C33">
        <w:rPr>
          <w:rFonts w:ascii="Trebuchet MS" w:hAnsi="Trebuchet MS"/>
          <w:lang w:val="pt-BR"/>
        </w:rPr>
        <w:t xml:space="preserve"> assim que a mesma estiver classificada você poderá entrar neste cadastro</w:t>
      </w:r>
      <w:r w:rsidR="00363FCD">
        <w:rPr>
          <w:rFonts w:ascii="Trebuchet MS" w:hAnsi="Trebuchet MS"/>
          <w:lang w:val="pt-BR"/>
        </w:rPr>
        <w:t>,</w:t>
      </w:r>
      <w:r w:rsidR="00C24C33">
        <w:rPr>
          <w:rFonts w:ascii="Trebuchet MS" w:hAnsi="Trebuchet MS"/>
          <w:lang w:val="pt-BR"/>
        </w:rPr>
        <w:t xml:space="preserve"> selecionar o filtro “Despesas não classificadas” e preencher a Etapa/Atividade.</w:t>
      </w:r>
    </w:p>
    <w:p w:rsidR="00C24C33" w:rsidRDefault="00C24C33" w:rsidP="004F4528">
      <w:pPr>
        <w:jc w:val="both"/>
        <w:rPr>
          <w:rFonts w:ascii="Trebuchet MS" w:hAnsi="Trebuchet MS"/>
          <w:lang w:val="pt-BR"/>
        </w:rPr>
      </w:pPr>
    </w:p>
    <w:p w:rsidR="00C24C33" w:rsidRDefault="00C24C3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 relatório de despesas não classificadas está disponível no menu  “Relatórios/Despesa Por Etapa/Atividade” (consulte este relatório neste manual)</w:t>
      </w:r>
    </w:p>
    <w:p w:rsidR="00C40C16" w:rsidRDefault="00C40C16" w:rsidP="004F4528">
      <w:pPr>
        <w:jc w:val="both"/>
        <w:rPr>
          <w:rFonts w:ascii="Trebuchet MS" w:hAnsi="Trebuchet MS"/>
          <w:lang w:val="pt-BR"/>
        </w:rPr>
      </w:pPr>
    </w:p>
    <w:p w:rsidR="000A1764" w:rsidRDefault="000A1764" w:rsidP="004F4528">
      <w:pPr>
        <w:pStyle w:val="Ttulo4"/>
        <w:jc w:val="both"/>
        <w:rPr>
          <w:lang w:val="pt-BR"/>
        </w:rPr>
      </w:pPr>
      <w:r>
        <w:rPr>
          <w:lang w:val="pt-BR"/>
        </w:rPr>
        <w:lastRenderedPageBreak/>
        <w:t>Aprovação das Despesas</w:t>
      </w: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0A1764" w:rsidRDefault="000A1764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Visando maior controle, todas as despesas cadastradas deverão ser aprovadas, está aprovação somente poderá ser efetuada por um usuário supervisor e uma vez aprovada </w:t>
      </w:r>
      <w:r w:rsidR="000E73DF">
        <w:rPr>
          <w:rFonts w:ascii="Trebuchet MS" w:hAnsi="Trebuchet MS"/>
          <w:lang w:val="pt-BR"/>
        </w:rPr>
        <w:t>ela</w:t>
      </w:r>
      <w:r>
        <w:rPr>
          <w:rFonts w:ascii="Trebuchet MS" w:hAnsi="Trebuchet MS"/>
          <w:lang w:val="pt-BR"/>
        </w:rPr>
        <w:t xml:space="preserve"> somente poderá ser excluída também por um usuário supervisor.</w:t>
      </w:r>
    </w:p>
    <w:p w:rsidR="000E73DF" w:rsidRDefault="000E73DF" w:rsidP="004F4528">
      <w:pPr>
        <w:jc w:val="both"/>
        <w:rPr>
          <w:rFonts w:ascii="Trebuchet MS" w:hAnsi="Trebuchet MS"/>
          <w:lang w:val="pt-BR"/>
        </w:rPr>
      </w:pPr>
    </w:p>
    <w:p w:rsidR="000E73DF" w:rsidRDefault="000E73DF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Como o usuário supervisor poderá </w:t>
      </w:r>
      <w:r w:rsidR="00CD0EA4">
        <w:rPr>
          <w:rFonts w:ascii="Trebuchet MS" w:hAnsi="Trebuchet MS"/>
          <w:lang w:val="pt-BR"/>
        </w:rPr>
        <w:t>efetuar a conferê</w:t>
      </w:r>
      <w:r>
        <w:rPr>
          <w:rFonts w:ascii="Trebuchet MS" w:hAnsi="Trebuchet MS"/>
          <w:lang w:val="pt-BR"/>
        </w:rPr>
        <w:t>ncia?</w:t>
      </w:r>
    </w:p>
    <w:p w:rsidR="000E73DF" w:rsidRDefault="000E73DF" w:rsidP="004F4528">
      <w:pPr>
        <w:jc w:val="both"/>
        <w:rPr>
          <w:rFonts w:ascii="Trebuchet MS" w:hAnsi="Trebuchet MS"/>
          <w:lang w:val="pt-BR"/>
        </w:rPr>
      </w:pPr>
    </w:p>
    <w:p w:rsidR="000E73DF" w:rsidRDefault="00D60444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39" type="#_x0000_t202" style="position:absolute;left:0;text-align:left;margin-left:41.6pt;margin-top:12.35pt;width:67.35pt;height:19.65pt;z-index:251736064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64845" cy="225425"/>
                        <wp:effectExtent l="19050" t="0" r="1905" b="0"/>
                        <wp:docPr id="17" name="Imagem 2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64845" cy="225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 w:rsidR="000E73DF">
        <w:rPr>
          <w:rFonts w:ascii="Trebuchet MS" w:hAnsi="Trebuchet MS"/>
          <w:lang w:val="pt-BR"/>
        </w:rPr>
        <w:t>Ao acessar a visão/cadastro de Despesa selecione o filtro “</w:t>
      </w:r>
      <w:r w:rsidR="000E73DF" w:rsidRPr="000E73DF">
        <w:rPr>
          <w:rFonts w:ascii="Trebuchet MS" w:hAnsi="Trebuchet MS"/>
          <w:b/>
          <w:lang w:val="pt-BR"/>
        </w:rPr>
        <w:t>Despesas Não Aprovadas</w:t>
      </w:r>
      <w:r w:rsidR="000E73DF">
        <w:rPr>
          <w:rFonts w:ascii="Trebuchet MS" w:hAnsi="Trebuchet MS"/>
          <w:lang w:val="pt-BR"/>
        </w:rPr>
        <w:t>”</w:t>
      </w:r>
      <w:r w:rsidR="00A94FF4">
        <w:rPr>
          <w:rFonts w:ascii="Trebuchet MS" w:hAnsi="Trebuchet MS"/>
          <w:lang w:val="pt-BR"/>
        </w:rPr>
        <w:t xml:space="preserve">, edite a despesa e clique sobre o botão </w:t>
      </w:r>
    </w:p>
    <w:p w:rsidR="00C20A7A" w:rsidRDefault="00C20A7A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pStyle w:val="Ttulo2"/>
        <w:jc w:val="both"/>
        <w:rPr>
          <w:rFonts w:ascii="Trebuchet MS" w:hAnsi="Trebuchet MS"/>
          <w:lang w:val="pt-BR"/>
        </w:rPr>
      </w:pPr>
      <w:bookmarkStart w:id="17" w:name="_Toc283747614"/>
      <w:bookmarkStart w:id="18" w:name="_Toc283806817"/>
      <w:r>
        <w:rPr>
          <w:rFonts w:ascii="Trebuchet MS" w:hAnsi="Trebuchet MS"/>
          <w:lang w:val="pt-BR"/>
        </w:rPr>
        <w:t>Lançamentos/Rendimentos Mensal</w:t>
      </w:r>
      <w:bookmarkEnd w:id="17"/>
      <w:bookmarkEnd w:id="18"/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ste lançamento é considerado no sistema como uma entrada e o mesmo será processado nos relatórios de investimentos.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CD0EA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Poderá</w:t>
      </w:r>
      <w:r w:rsidR="00B375A3">
        <w:rPr>
          <w:rFonts w:ascii="Trebuchet MS" w:hAnsi="Trebuchet MS"/>
          <w:lang w:val="pt-BR"/>
        </w:rPr>
        <w:t xml:space="preserve"> ser considerado rendimento os juros processado</w:t>
      </w:r>
      <w:r>
        <w:rPr>
          <w:rFonts w:ascii="Trebuchet MS" w:hAnsi="Trebuchet MS"/>
          <w:lang w:val="pt-BR"/>
        </w:rPr>
        <w:t>s</w:t>
      </w:r>
      <w:r w:rsidR="00B375A3">
        <w:rPr>
          <w:rFonts w:ascii="Trebuchet MS" w:hAnsi="Trebuchet MS"/>
          <w:lang w:val="pt-BR"/>
        </w:rPr>
        <w:t xml:space="preserve"> sobre o dinheiro do investidor que está aplicado, ou então outra forma de entrada de dinheiro</w:t>
      </w:r>
      <w:r w:rsidR="0073291F">
        <w:rPr>
          <w:rFonts w:ascii="Trebuchet MS" w:hAnsi="Trebuchet MS"/>
          <w:lang w:val="pt-BR"/>
        </w:rPr>
        <w:t>,</w:t>
      </w:r>
      <w:r>
        <w:rPr>
          <w:rFonts w:ascii="Trebuchet MS" w:hAnsi="Trebuchet MS"/>
          <w:lang w:val="pt-BR"/>
        </w:rPr>
        <w:t xml:space="preserve"> desde</w:t>
      </w:r>
      <w:r w:rsidR="00B375A3">
        <w:rPr>
          <w:rFonts w:ascii="Trebuchet MS" w:hAnsi="Trebuchet MS"/>
          <w:lang w:val="pt-BR"/>
        </w:rPr>
        <w:t xml:space="preserve"> que não seja através do pagamento de investidores. </w:t>
      </w: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  <w:r>
        <w:pict>
          <v:shape id="_x0000_s2142" type="#_x0000_t202" style="position:absolute;left:0;text-align:left;margin-left:-.55pt;margin-top:.95pt;width:405.15pt;height:2in;z-index:251738112;mso-wrap-style:none" stroked="f">
            <v:textbox style="mso-next-textbox:#_x0000_s2142">
              <w:txbxContent>
                <w:tbl>
                  <w:tblPr>
                    <w:tblW w:w="5000" w:type="pct"/>
                    <w:tblCellSpacing w:w="0" w:type="dxa"/>
                    <w:tblCellMar>
                      <w:left w:w="0" w:type="dxa"/>
                      <w:right w:w="0" w:type="dxa"/>
                    </w:tblCellMar>
                    <w:tblLook w:val="04A0"/>
                  </w:tblPr>
                  <w:tblGrid>
                    <w:gridCol w:w="10637"/>
                  </w:tblGrid>
                  <w:tr w:rsidR="008032BD">
                    <w:trPr>
                      <w:tblCellSpacing w:w="0" w:type="dxa"/>
                    </w:trPr>
                    <w:tc>
                      <w:tcPr>
                        <w:tcW w:w="0" w:type="auto"/>
                        <w:vAlign w:val="center"/>
                        <w:hideMark/>
                      </w:tcPr>
                      <w:p w:rsidR="008032BD" w:rsidRDefault="008032BD">
                        <w:r>
                          <w:rPr>
                            <w:noProof/>
                            <w:lang w:val="pt-BR" w:eastAsia="pt-BR"/>
                          </w:rPr>
                          <w:drawing>
                            <wp:inline distT="0" distB="0" distL="0" distR="0">
                              <wp:extent cx="4963795" cy="1650365"/>
                              <wp:effectExtent l="19050" t="0" r="8255" b="0"/>
                              <wp:docPr id="19" name="Imagem 27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Imagem 27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8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4963795" cy="165036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</w:tbl>
                <w:p w:rsidR="008032BD" w:rsidRDefault="008032BD" w:rsidP="00B375A3">
                  <w:pPr>
                    <w:widowControl/>
                    <w:spacing w:line="240" w:lineRule="auto"/>
                    <w:rPr>
                      <w:sz w:val="24"/>
                      <w:szCs w:val="24"/>
                      <w:lang w:val="pt-BR" w:eastAsia="pt-BR"/>
                    </w:rPr>
                  </w:pPr>
                </w:p>
              </w:txbxContent>
            </v:textbox>
          </v:shape>
        </w:pict>
      </w: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8F5900" w:rsidP="004F4528">
      <w:pPr>
        <w:widowControl/>
        <w:spacing w:line="240" w:lineRule="auto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br w:type="page"/>
      </w:r>
    </w:p>
    <w:p w:rsidR="00B375A3" w:rsidRDefault="00B375A3" w:rsidP="004F4528">
      <w:pPr>
        <w:pStyle w:val="Ttulo2"/>
        <w:jc w:val="both"/>
        <w:rPr>
          <w:rFonts w:ascii="Trebuchet MS" w:hAnsi="Trebuchet MS"/>
          <w:lang w:val="pt-BR"/>
        </w:rPr>
      </w:pPr>
      <w:bookmarkStart w:id="19" w:name="_Toc283747615"/>
      <w:bookmarkStart w:id="20" w:name="_Toc283806818"/>
      <w:r>
        <w:rPr>
          <w:rFonts w:ascii="Trebuchet MS" w:hAnsi="Trebuchet MS"/>
          <w:lang w:val="pt-BR"/>
        </w:rPr>
        <w:lastRenderedPageBreak/>
        <w:t>Manutenção / Investidores</w:t>
      </w:r>
      <w:bookmarkEnd w:id="19"/>
      <w:bookmarkEnd w:id="20"/>
    </w:p>
    <w:p w:rsidR="00B375A3" w:rsidRDefault="00B375A3" w:rsidP="004F4528">
      <w:pPr>
        <w:ind w:left="720"/>
        <w:jc w:val="both"/>
        <w:rPr>
          <w:lang w:val="pt-BR"/>
        </w:rPr>
      </w:pPr>
    </w:p>
    <w:p w:rsidR="00B375A3" w:rsidRDefault="00B375A3" w:rsidP="00B3028C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Nesta tela será possível cadastrar/visualizar os investidores e seus respectivos pagamentos efetuados.</w:t>
      </w:r>
    </w:p>
    <w:p w:rsidR="00B3028C" w:rsidRDefault="00B3028C" w:rsidP="00B3028C">
      <w:pPr>
        <w:ind w:firstLine="720"/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bservação: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Para visualizar os lançamentos financeiro</w:t>
      </w:r>
      <w:r w:rsidR="00DD5F67">
        <w:rPr>
          <w:rFonts w:ascii="Trebuchet MS" w:hAnsi="Trebuchet MS"/>
          <w:lang w:val="pt-BR"/>
        </w:rPr>
        <w:t>s</w:t>
      </w:r>
      <w:r>
        <w:rPr>
          <w:rFonts w:ascii="Trebuchet MS" w:hAnsi="Trebuchet MS"/>
          <w:lang w:val="pt-BR"/>
        </w:rPr>
        <w:t xml:space="preserve"> do investidor clique no botão</w:t>
      </w:r>
      <w:r>
        <w:rPr>
          <w:rFonts w:ascii="Trebuchet MS" w:hAnsi="Trebuchet MS"/>
          <w:lang w:val="pt-BR"/>
        </w:rPr>
        <w:tab/>
      </w:r>
      <w:r>
        <w:rPr>
          <w:noProof/>
          <w:lang w:val="pt-BR" w:eastAsia="pt-BR"/>
        </w:rPr>
        <w:drawing>
          <wp:inline distT="0" distB="0" distL="0" distR="0">
            <wp:extent cx="890683" cy="201880"/>
            <wp:effectExtent l="19050" t="0" r="4667" b="0"/>
            <wp:docPr id="6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3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0905" cy="201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Trebuchet MS" w:hAnsi="Trebuchet MS"/>
          <w:lang w:val="pt-BR"/>
        </w:rPr>
        <w:t xml:space="preserve"> é será apresentada a tela de visão com </w:t>
      </w:r>
      <w:r w:rsidR="002F15C3">
        <w:rPr>
          <w:rFonts w:ascii="Trebuchet MS" w:hAnsi="Trebuchet MS"/>
          <w:lang w:val="pt-BR"/>
        </w:rPr>
        <w:t>os lançamentos</w:t>
      </w:r>
      <w:r>
        <w:rPr>
          <w:rFonts w:ascii="Trebuchet MS" w:hAnsi="Trebuchet MS"/>
          <w:lang w:val="pt-BR"/>
        </w:rPr>
        <w:t xml:space="preserve"> financeiros.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pict>
          <v:shape id="_x0000_s2143" type="#_x0000_t202" style="position:absolute;left:0;text-align:left;margin-left:-.55pt;margin-top:3.8pt;width:525.6pt;height:249.65pt;z-index:251739136" stroked="f">
            <v:textbox style="mso-next-textbox:#_x0000_s2143">
              <w:txbxContent>
                <w:tbl>
                  <w:tblPr>
                    <w:tblW w:w="5000" w:type="pct"/>
                    <w:tblCellSpacing w:w="0" w:type="dxa"/>
                    <w:tblCellMar>
                      <w:left w:w="0" w:type="dxa"/>
                      <w:right w:w="0" w:type="dxa"/>
                    </w:tblCellMar>
                    <w:tblLook w:val="04A0"/>
                  </w:tblPr>
                  <w:tblGrid>
                    <w:gridCol w:w="10239"/>
                  </w:tblGrid>
                  <w:tr w:rsidR="008032BD">
                    <w:trPr>
                      <w:tblCellSpacing w:w="0" w:type="dxa"/>
                    </w:trPr>
                    <w:tc>
                      <w:tcPr>
                        <w:tcW w:w="0" w:type="auto"/>
                        <w:vAlign w:val="center"/>
                        <w:hideMark/>
                      </w:tcPr>
                      <w:p w:rsidR="008032BD" w:rsidRDefault="008032BD">
                        <w:r>
                          <w:rPr>
                            <w:noProof/>
                            <w:lang w:val="pt-BR" w:eastAsia="pt-BR"/>
                          </w:rPr>
                          <w:drawing>
                            <wp:inline distT="0" distB="0" distL="0" distR="0">
                              <wp:extent cx="6471920" cy="3111500"/>
                              <wp:effectExtent l="19050" t="0" r="5080" b="0"/>
                              <wp:docPr id="18" name="Imagem 29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Imagem 29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30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6471920" cy="3111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</w:tbl>
                <w:p w:rsidR="008032BD" w:rsidRDefault="008032BD" w:rsidP="00B375A3">
                  <w:pPr>
                    <w:widowControl/>
                    <w:spacing w:line="240" w:lineRule="auto"/>
                    <w:rPr>
                      <w:sz w:val="24"/>
                      <w:szCs w:val="24"/>
                      <w:lang w:val="pt-BR" w:eastAsia="pt-BR"/>
                    </w:rPr>
                  </w:pPr>
                </w:p>
              </w:txbxContent>
            </v:textbox>
          </v:shape>
        </w:pic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2F15C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group id="_x0000_s2156" style="position:absolute;left:0;text-align:left;margin-left:13.55pt;margin-top:3.7pt;width:493.7pt;height:92.6pt;z-index:251741184" coordorigin="991,13680" coordsize="9874,1852">
            <v:rect id="_x0000_s2144" style="position:absolute;left:991;top:13680;width:9874;height:1010" filled="f" strokecolor="red" strokeweight="1.5pt"/>
            <v:shape id="_x0000_s2145" type="#_x0000_t202" style="position:absolute;left:991;top:15064;width:5629;height:468">
              <v:textbox style="mso-next-textbox:#_x0000_s2145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/>
                    </w:tblPr>
                    <w:tblGrid>
                      <w:gridCol w:w="5341"/>
                    </w:tblGrid>
                    <w:tr w:rsidR="008032BD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  <w:hideMark/>
                        </w:tcPr>
                        <w:p w:rsidR="008032BD" w:rsidRDefault="008032BD">
                          <w:pPr>
                            <w:rPr>
                              <w:sz w:val="18"/>
                              <w:szCs w:val="18"/>
                              <w:lang w:val="pt-BR"/>
                            </w:rPr>
                          </w:pP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  <w:lang w:val="pt-BR"/>
                            </w:rPr>
                            <w:t>Lista os pagamentos efetuado pelo investidor selecionado.</w:t>
                          </w:r>
                        </w:p>
                      </w:tc>
                    </w:tr>
                  </w:tbl>
                  <w:p w:rsidR="008032BD" w:rsidRDefault="008032BD" w:rsidP="00B375A3">
                    <w:pPr>
                      <w:widowControl/>
                      <w:spacing w:line="240" w:lineRule="auto"/>
                      <w:rPr>
                        <w:sz w:val="24"/>
                        <w:szCs w:val="24"/>
                        <w:lang w:val="pt-BR" w:eastAsia="pt-BR"/>
                      </w:rPr>
                    </w:pPr>
                  </w:p>
                </w:txbxContent>
              </v:textbox>
            </v:shape>
            <v:shape id="_x0000_s2146" type="#_x0000_t32" style="position:absolute;left:3030;top:14690;width:0;height:374" o:connectortype="straight">
              <v:stroke endarrow="block"/>
            </v:shape>
          </v:group>
        </w:pic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028C" w:rsidRDefault="00B3028C" w:rsidP="004F4528">
      <w:pPr>
        <w:jc w:val="both"/>
        <w:rPr>
          <w:lang w:val="pt-BR"/>
        </w:rPr>
      </w:pPr>
    </w:p>
    <w:p w:rsidR="00B375A3" w:rsidRDefault="00B375A3" w:rsidP="004F4528">
      <w:pPr>
        <w:pStyle w:val="Ttulo3"/>
        <w:jc w:val="both"/>
        <w:rPr>
          <w:rFonts w:ascii="Trebuchet MS" w:hAnsi="Trebuchet MS"/>
          <w:lang w:val="pt-BR"/>
        </w:rPr>
      </w:pPr>
      <w:bookmarkStart w:id="21" w:name="_Toc283747616"/>
      <w:bookmarkStart w:id="22" w:name="_Toc283806819"/>
      <w:r>
        <w:rPr>
          <w:rFonts w:ascii="Trebuchet MS" w:hAnsi="Trebuchet MS"/>
          <w:lang w:val="pt-BR"/>
        </w:rPr>
        <w:t>Cadastro de Investidores</w:t>
      </w:r>
      <w:bookmarkEnd w:id="21"/>
      <w:bookmarkEnd w:id="22"/>
    </w:p>
    <w:p w:rsidR="00B375A3" w:rsidRDefault="00B375A3" w:rsidP="004F4528">
      <w:pPr>
        <w:ind w:left="720"/>
        <w:jc w:val="both"/>
        <w:rPr>
          <w:lang w:val="pt-BR"/>
        </w:rPr>
      </w:pPr>
    </w:p>
    <w:p w:rsidR="00B375A3" w:rsidRDefault="00B375A3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No cadastro de investidor deverão ser identificados os dados do investidor e qual é a obra que ele está investindo. 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Tela da aba “</w:t>
      </w:r>
      <w:r>
        <w:rPr>
          <w:rFonts w:ascii="Trebuchet MS" w:hAnsi="Trebuchet MS"/>
          <w:b/>
          <w:lang w:val="pt-BR"/>
        </w:rPr>
        <w:t>Principal</w:t>
      </w:r>
      <w:r>
        <w:rPr>
          <w:rFonts w:ascii="Trebuchet MS" w:hAnsi="Trebuchet MS"/>
          <w:lang w:val="pt-BR"/>
        </w:rPr>
        <w:t>”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pict>
          <v:shape id="_x0000_s2147" type="#_x0000_t202" style="position:absolute;left:0;text-align:left;margin-left:1.4pt;margin-top:4.05pt;width:521.75pt;height:190pt;z-index:251743232" filled="f" stroked="f">
            <v:textbox style="mso-next-textbox:#_x0000_s2147">
              <w:txbxContent>
                <w:tbl>
                  <w:tblPr>
                    <w:tblW w:w="5000" w:type="pct"/>
                    <w:tblCellSpacing w:w="0" w:type="dxa"/>
                    <w:tblCellMar>
                      <w:left w:w="0" w:type="dxa"/>
                      <w:right w:w="0" w:type="dxa"/>
                    </w:tblCellMar>
                    <w:tblLook w:val="04A0"/>
                  </w:tblPr>
                  <w:tblGrid>
                    <w:gridCol w:w="10162"/>
                  </w:tblGrid>
                  <w:tr w:rsidR="008032BD">
                    <w:trPr>
                      <w:tblCellSpacing w:w="0" w:type="dxa"/>
                    </w:trPr>
                    <w:tc>
                      <w:tcPr>
                        <w:tcW w:w="0" w:type="auto"/>
                        <w:vAlign w:val="center"/>
                        <w:hideMark/>
                      </w:tcPr>
                      <w:p w:rsidR="008032BD" w:rsidRDefault="008032BD">
                        <w:r>
                          <w:rPr>
                            <w:noProof/>
                            <w:lang w:val="pt-BR" w:eastAsia="pt-BR"/>
                          </w:rPr>
                          <w:drawing>
                            <wp:inline distT="0" distB="0" distL="0" distR="0">
                              <wp:extent cx="6137201" cy="2041451"/>
                              <wp:effectExtent l="19050" t="0" r="0" b="0"/>
                              <wp:docPr id="15" name="Imagem 32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Imagem 32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31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6139815" cy="2042321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</w:tbl>
                <w:p w:rsidR="008032BD" w:rsidRDefault="008032BD" w:rsidP="00B375A3">
                  <w:pPr>
                    <w:widowControl/>
                    <w:spacing w:line="240" w:lineRule="auto"/>
                    <w:rPr>
                      <w:sz w:val="24"/>
                      <w:szCs w:val="24"/>
                      <w:lang w:val="pt-BR" w:eastAsia="pt-BR"/>
                    </w:rPr>
                  </w:pPr>
                </w:p>
              </w:txbxContent>
            </v:textbox>
          </v:shape>
        </w:pic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Tela da aba “</w:t>
      </w:r>
      <w:r>
        <w:rPr>
          <w:rFonts w:ascii="Trebuchet MS" w:hAnsi="Trebuchet MS"/>
          <w:b/>
          <w:lang w:val="pt-BR"/>
        </w:rPr>
        <w:t>Obra</w:t>
      </w:r>
      <w:r>
        <w:rPr>
          <w:rFonts w:ascii="Trebuchet MS" w:hAnsi="Trebuchet MS"/>
          <w:lang w:val="pt-BR"/>
        </w:rPr>
        <w:t>”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Nesta tela deverão ser identificadas as</w:t>
      </w:r>
      <w:r w:rsidR="000C37FF">
        <w:rPr>
          <w:rFonts w:ascii="Trebuchet MS" w:hAnsi="Trebuchet MS"/>
          <w:lang w:val="pt-BR"/>
        </w:rPr>
        <w:t xml:space="preserve"> obras no qual o investidor está</w:t>
      </w:r>
      <w:r>
        <w:rPr>
          <w:rFonts w:ascii="Trebuchet MS" w:hAnsi="Trebuchet MS"/>
          <w:lang w:val="pt-BR"/>
        </w:rPr>
        <w:t xml:space="preserve"> participando.</w:t>
      </w:r>
    </w:p>
    <w:p w:rsidR="00B375A3" w:rsidRDefault="00B96F77" w:rsidP="004F4528">
      <w:pPr>
        <w:jc w:val="both"/>
        <w:rPr>
          <w:rFonts w:ascii="Trebuchet MS" w:hAnsi="Trebuchet MS"/>
          <w:lang w:val="pt-BR"/>
        </w:rPr>
      </w:pPr>
      <w:r>
        <w:rPr>
          <w:noProof/>
          <w:lang w:val="pt-BR" w:eastAsia="pt-BR"/>
        </w:rPr>
        <w:pict>
          <v:group id="_x0000_s2157" style="position:absolute;left:0;text-align:left;margin-left:27.6pt;margin-top:6.4pt;width:440.4pt;height:102.85pt;z-index:251746816" coordorigin="1272,9837" coordsize="8808,2057">
            <v:rect id="_x0000_s2149" style="position:absolute;left:1272;top:11072;width:8808;height:822" filled="f" strokecolor="red" strokeweight="1.25pt"/>
            <v:shape id="_x0000_s2150" type="#_x0000_t202" style="position:absolute;left:4788;top:9837;width:4469;height:767">
              <v:textbox style="mso-next-textbox:#_x0000_s2150">
                <w:txbxContent>
                  <w:tbl>
                    <w:tblPr>
                      <w:tblW w:w="5000" w:type="pct"/>
                      <w:tblCellSpacing w:w="0" w:type="dxa"/>
                      <w:tblCellMar>
                        <w:left w:w="0" w:type="dxa"/>
                        <w:right w:w="0" w:type="dxa"/>
                      </w:tblCellMar>
                      <w:tblLook w:val="04A0"/>
                    </w:tblPr>
                    <w:tblGrid>
                      <w:gridCol w:w="4181"/>
                    </w:tblGrid>
                    <w:tr w:rsidR="008032BD">
                      <w:trPr>
                        <w:tblCellSpacing w:w="0" w:type="dxa"/>
                      </w:trPr>
                      <w:tc>
                        <w:tcPr>
                          <w:tcW w:w="0" w:type="auto"/>
                          <w:vAlign w:val="center"/>
                          <w:hideMark/>
                        </w:tcPr>
                        <w:p w:rsidR="008032BD" w:rsidRDefault="008032BD">
                          <w:pPr>
                            <w:rPr>
                              <w:rFonts w:ascii="Trebuchet MS" w:hAnsi="Trebuchet MS"/>
                              <w:sz w:val="18"/>
                              <w:szCs w:val="18"/>
                              <w:lang w:val="pt-BR"/>
                            </w:rPr>
                          </w:pP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  <w:lang w:val="pt-BR"/>
                            </w:rPr>
                            <w:t xml:space="preserve">Informe os dados abaixo e clique no botão </w:t>
                          </w:r>
                        </w:p>
                        <w:p w:rsidR="008032BD" w:rsidRDefault="008032BD">
                          <w:pPr>
                            <w:rPr>
                              <w:sz w:val="18"/>
                              <w:szCs w:val="18"/>
                              <w:lang w:val="pt-BR"/>
                            </w:rPr>
                          </w:pP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  <w:lang w:val="pt-BR"/>
                            </w:rPr>
                            <w:t>“</w:t>
                          </w:r>
                          <w:r>
                            <w:rPr>
                              <w:rFonts w:ascii="Trebuchet MS" w:hAnsi="Trebuchet MS"/>
                              <w:b/>
                              <w:sz w:val="18"/>
                              <w:szCs w:val="18"/>
                              <w:lang w:val="pt-BR"/>
                            </w:rPr>
                            <w:t>Relacionar Nova Obra</w:t>
                          </w:r>
                          <w:r>
                            <w:rPr>
                              <w:rFonts w:ascii="Trebuchet MS" w:hAnsi="Trebuchet MS"/>
                              <w:sz w:val="18"/>
                              <w:szCs w:val="18"/>
                              <w:lang w:val="pt-BR"/>
                            </w:rPr>
                            <w:t>”</w:t>
                          </w:r>
                        </w:p>
                      </w:tc>
                    </w:tr>
                  </w:tbl>
                  <w:p w:rsidR="008032BD" w:rsidRDefault="008032BD" w:rsidP="00B375A3">
                    <w:pPr>
                      <w:widowControl/>
                      <w:spacing w:line="240" w:lineRule="auto"/>
                      <w:rPr>
                        <w:sz w:val="24"/>
                        <w:szCs w:val="24"/>
                        <w:lang w:val="pt-BR" w:eastAsia="pt-BR"/>
                      </w:rPr>
                    </w:pPr>
                  </w:p>
                </w:txbxContent>
              </v:textbox>
            </v:shape>
            <v:shape id="_x0000_s2151" type="#_x0000_t32" style="position:absolute;left:5670;top:10604;width:71;height:468" o:connectortype="straight">
              <v:stroke endarrow="block"/>
            </v:shape>
            <v:shape id="_x0000_s2152" type="#_x0000_t32" style="position:absolute;left:8247;top:10604;width:524;height:897" o:connectortype="straight">
              <v:stroke endarrow="block"/>
            </v:shape>
          </v:group>
        </w:pict>
      </w:r>
      <w:r w:rsidR="00B375A3">
        <w:pict>
          <v:shape id="_x0000_s2148" type="#_x0000_t202" style="position:absolute;left:0;text-align:left;margin-left:1.4pt;margin-top:17.25pt;width:521.75pt;height:254.35pt;z-index:251744256" stroked="f">
            <v:textbox style="mso-next-textbox:#_x0000_s2148">
              <w:txbxContent>
                <w:tbl>
                  <w:tblPr>
                    <w:tblW w:w="5000" w:type="pct"/>
                    <w:tblCellSpacing w:w="0" w:type="dxa"/>
                    <w:tblCellMar>
                      <w:left w:w="0" w:type="dxa"/>
                      <w:right w:w="0" w:type="dxa"/>
                    </w:tblCellMar>
                    <w:tblLook w:val="04A0"/>
                  </w:tblPr>
                  <w:tblGrid>
                    <w:gridCol w:w="10162"/>
                  </w:tblGrid>
                  <w:tr w:rsidR="008032BD">
                    <w:trPr>
                      <w:tblCellSpacing w:w="0" w:type="dxa"/>
                    </w:trPr>
                    <w:tc>
                      <w:tcPr>
                        <w:tcW w:w="0" w:type="auto"/>
                        <w:vAlign w:val="center"/>
                        <w:hideMark/>
                      </w:tcPr>
                      <w:p w:rsidR="008032BD" w:rsidRDefault="008032BD">
                        <w:r>
                          <w:rPr>
                            <w:noProof/>
                            <w:lang w:val="pt-BR" w:eastAsia="pt-BR"/>
                          </w:rPr>
                          <w:drawing>
                            <wp:inline distT="0" distB="0" distL="0" distR="0">
                              <wp:extent cx="6424295" cy="3016250"/>
                              <wp:effectExtent l="19050" t="0" r="0" b="0"/>
                              <wp:docPr id="12" name="Imagem 35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Imagem 35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32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6424295" cy="30162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</w:tbl>
                <w:p w:rsidR="008032BD" w:rsidRDefault="008032BD" w:rsidP="00B375A3">
                  <w:pPr>
                    <w:widowControl/>
                    <w:spacing w:line="240" w:lineRule="auto"/>
                    <w:rPr>
                      <w:sz w:val="24"/>
                      <w:szCs w:val="24"/>
                      <w:lang w:val="pt-BR" w:eastAsia="pt-BR"/>
                    </w:rPr>
                  </w:pPr>
                </w:p>
              </w:txbxContent>
            </v:textbox>
          </v:shape>
        </w:pic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pStyle w:val="Ttulo3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 </w:t>
      </w:r>
      <w:bookmarkStart w:id="23" w:name="_Toc283747617"/>
      <w:bookmarkStart w:id="24" w:name="_Toc283806820"/>
      <w:r>
        <w:rPr>
          <w:rFonts w:ascii="Trebuchet MS" w:hAnsi="Trebuchet MS"/>
          <w:lang w:val="pt-BR"/>
        </w:rPr>
        <w:t>Lançamento Financeiro/Pagamento Investidor</w:t>
      </w:r>
      <w:bookmarkEnd w:id="23"/>
      <w:bookmarkEnd w:id="24"/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Cadastro dos pagamentos efetuados pelo investidor.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pict>
          <v:shape id="_x0000_s2153" type="#_x0000_t202" style="position:absolute;left:0;text-align:left;margin-left:.45pt;margin-top:8.6pt;width:497.45pt;height:252.7pt;z-index:251749376" stroked="f">
            <v:textbox style="mso-next-textbox:#_x0000_s2153">
              <w:txbxContent>
                <w:tbl>
                  <w:tblPr>
                    <w:tblW w:w="5000" w:type="pct"/>
                    <w:tblCellSpacing w:w="0" w:type="dxa"/>
                    <w:tblCellMar>
                      <w:left w:w="0" w:type="dxa"/>
                      <w:right w:w="0" w:type="dxa"/>
                    </w:tblCellMar>
                    <w:tblLook w:val="04A0"/>
                  </w:tblPr>
                  <w:tblGrid>
                    <w:gridCol w:w="9676"/>
                  </w:tblGrid>
                  <w:tr w:rsidR="008032BD">
                    <w:trPr>
                      <w:tblCellSpacing w:w="0" w:type="dxa"/>
                    </w:trPr>
                    <w:tc>
                      <w:tcPr>
                        <w:tcW w:w="0" w:type="auto"/>
                        <w:vAlign w:val="center"/>
                        <w:hideMark/>
                      </w:tcPr>
                      <w:p w:rsidR="008032BD" w:rsidRDefault="008032BD">
                        <w:r>
                          <w:rPr>
                            <w:noProof/>
                            <w:lang w:val="pt-BR" w:eastAsia="pt-BR"/>
                          </w:rPr>
                          <w:drawing>
                            <wp:inline distT="0" distB="0" distL="0" distR="0">
                              <wp:extent cx="6115515" cy="3087584"/>
                              <wp:effectExtent l="19050" t="0" r="0" b="0"/>
                              <wp:docPr id="11" name="Imagem 38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Imagem 38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33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6115685" cy="308767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</w:tbl>
                <w:p w:rsidR="008032BD" w:rsidRDefault="008032BD" w:rsidP="00B375A3">
                  <w:pPr>
                    <w:widowControl/>
                    <w:spacing w:line="240" w:lineRule="auto"/>
                    <w:rPr>
                      <w:sz w:val="24"/>
                      <w:szCs w:val="24"/>
                      <w:lang w:val="pt-BR" w:eastAsia="pt-BR"/>
                    </w:rPr>
                  </w:pPr>
                </w:p>
              </w:txbxContent>
            </v:textbox>
          </v:shape>
        </w:pic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pStyle w:val="Ttulo4"/>
        <w:jc w:val="both"/>
        <w:rPr>
          <w:rFonts w:ascii="Trebuchet MS" w:hAnsi="Trebuchet MS"/>
          <w:lang w:val="pt-BR"/>
        </w:rPr>
      </w:pPr>
      <w:bookmarkStart w:id="25" w:name="_Toc283747618"/>
      <w:r>
        <w:rPr>
          <w:rFonts w:ascii="Trebuchet MS" w:hAnsi="Trebuchet MS"/>
          <w:lang w:val="pt-BR"/>
        </w:rPr>
        <w:lastRenderedPageBreak/>
        <w:t>Aprovação dos pagamentos</w:t>
      </w:r>
      <w:bookmarkEnd w:id="25"/>
      <w:r>
        <w:rPr>
          <w:rFonts w:ascii="Trebuchet MS" w:hAnsi="Trebuchet MS"/>
          <w:lang w:val="pt-BR"/>
        </w:rPr>
        <w:t xml:space="preserve"> 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Visando maior controle, todos os lançamentos de pagamento cadast</w:t>
      </w:r>
      <w:r w:rsidR="00301DB5">
        <w:rPr>
          <w:rFonts w:ascii="Trebuchet MS" w:hAnsi="Trebuchet MS"/>
          <w:lang w:val="pt-BR"/>
        </w:rPr>
        <w:t>rado deverão ser aprovados, esta</w:t>
      </w:r>
      <w:r>
        <w:rPr>
          <w:rFonts w:ascii="Trebuchet MS" w:hAnsi="Trebuchet MS"/>
          <w:lang w:val="pt-BR"/>
        </w:rPr>
        <w:t xml:space="preserve"> aprovação somente poderá ser efetuada por um usuário supervisor e uma vez aprovada ela somente poderá ser excluída também por um usuário supervisor.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Como o usuário sup</w:t>
      </w:r>
      <w:r w:rsidR="001A41A3">
        <w:rPr>
          <w:rFonts w:ascii="Trebuchet MS" w:hAnsi="Trebuchet MS"/>
          <w:lang w:val="pt-BR"/>
        </w:rPr>
        <w:t>ervisor poderá efetuar a conferê</w:t>
      </w:r>
      <w:r>
        <w:rPr>
          <w:rFonts w:ascii="Trebuchet MS" w:hAnsi="Trebuchet MS"/>
          <w:lang w:val="pt-BR"/>
        </w:rPr>
        <w:t>ncia?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pict>
          <v:shape id="_x0000_s2154" type="#_x0000_t202" style="position:absolute;left:0;text-align:left;margin-left:258.5pt;margin-top:9.9pt;width:71.05pt;height:28.15pt;z-index:251750400" stroked="f">
            <v:textbox>
              <w:txbxContent>
                <w:tbl>
                  <w:tblPr>
                    <w:tblW w:w="5000" w:type="pct"/>
                    <w:tblCellSpacing w:w="0" w:type="dxa"/>
                    <w:tblCellMar>
                      <w:left w:w="0" w:type="dxa"/>
                      <w:right w:w="0" w:type="dxa"/>
                    </w:tblCellMar>
                    <w:tblLook w:val="04A0"/>
                  </w:tblPr>
                  <w:tblGrid>
                    <w:gridCol w:w="1148"/>
                  </w:tblGrid>
                  <w:tr w:rsidR="008032BD">
                    <w:trPr>
                      <w:tblCellSpacing w:w="0" w:type="dxa"/>
                    </w:trPr>
                    <w:tc>
                      <w:tcPr>
                        <w:tcW w:w="0" w:type="auto"/>
                        <w:vAlign w:val="center"/>
                        <w:hideMark/>
                      </w:tcPr>
                      <w:p w:rsidR="008032BD" w:rsidRDefault="008032BD">
                        <w:r>
                          <w:rPr>
                            <w:noProof/>
                            <w:lang w:val="pt-BR" w:eastAsia="pt-BR"/>
                          </w:rPr>
                          <w:drawing>
                            <wp:inline distT="0" distB="0" distL="0" distR="0">
                              <wp:extent cx="664845" cy="225425"/>
                              <wp:effectExtent l="19050" t="0" r="1905" b="0"/>
                              <wp:docPr id="10" name="Imagem 25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Imagem 25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27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664845" cy="22542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</w:tbl>
                <w:p w:rsidR="008032BD" w:rsidRDefault="008032BD" w:rsidP="00B375A3">
                  <w:pPr>
                    <w:widowControl/>
                    <w:spacing w:line="240" w:lineRule="auto"/>
                    <w:rPr>
                      <w:sz w:val="24"/>
                      <w:szCs w:val="24"/>
                      <w:lang w:val="pt-BR" w:eastAsia="pt-BR"/>
                    </w:rPr>
                  </w:pPr>
                </w:p>
              </w:txbxContent>
            </v:textbox>
          </v:shape>
        </w:pict>
      </w:r>
      <w:r>
        <w:rPr>
          <w:rFonts w:ascii="Trebuchet MS" w:hAnsi="Trebuchet MS"/>
          <w:lang w:val="pt-BR"/>
        </w:rPr>
        <w:t>Ao acessar a visão/cadastro do Lançamento Financeiro selecione o filtro “</w:t>
      </w:r>
      <w:r>
        <w:rPr>
          <w:rFonts w:ascii="Trebuchet MS" w:hAnsi="Trebuchet MS"/>
          <w:b/>
          <w:lang w:val="pt-BR"/>
        </w:rPr>
        <w:t xml:space="preserve">Lançamentos </w:t>
      </w:r>
      <w:r w:rsidR="00B96F77">
        <w:rPr>
          <w:rFonts w:ascii="Trebuchet MS" w:hAnsi="Trebuchet MS"/>
          <w:b/>
          <w:lang w:val="pt-BR"/>
        </w:rPr>
        <w:t>Financeiros Não Aprovados</w:t>
      </w:r>
      <w:r>
        <w:rPr>
          <w:rFonts w:ascii="Trebuchet MS" w:hAnsi="Trebuchet MS"/>
          <w:lang w:val="pt-BR"/>
        </w:rPr>
        <w:t xml:space="preserve">”, edite a lançamento e clique sobre o botão </w:t>
      </w:r>
    </w:p>
    <w:p w:rsidR="00B375A3" w:rsidRDefault="00B375A3" w:rsidP="004F4528">
      <w:pPr>
        <w:widowControl/>
        <w:spacing w:line="240" w:lineRule="auto"/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pStyle w:val="Ttulo2"/>
        <w:jc w:val="both"/>
        <w:rPr>
          <w:rFonts w:ascii="Trebuchet MS" w:hAnsi="Trebuchet MS"/>
          <w:lang w:val="pt-BR"/>
        </w:rPr>
      </w:pPr>
      <w:bookmarkStart w:id="26" w:name="_Toc283806821"/>
      <w:r>
        <w:rPr>
          <w:rFonts w:ascii="Trebuchet MS" w:hAnsi="Trebuchet MS"/>
          <w:lang w:val="pt-BR"/>
        </w:rPr>
        <w:t>Manutenção / Patrimônios</w:t>
      </w:r>
      <w:bookmarkEnd w:id="26"/>
      <w:r>
        <w:rPr>
          <w:rFonts w:ascii="Trebuchet MS" w:hAnsi="Trebuchet MS"/>
          <w:lang w:val="pt-BR"/>
        </w:rPr>
        <w:t xml:space="preserve"> </w:t>
      </w: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Cadastro para controle dos patrimônios adquiridos no decorrer da execução da Obra.</w:t>
      </w:r>
      <w:r>
        <w:rPr>
          <w:noProof/>
          <w:lang w:val="pt-BR" w:eastAsia="pt-BR"/>
        </w:rPr>
        <w:t xml:space="preserve"> </w: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  <w:r>
        <w:pict>
          <v:shape id="_x0000_s2155" type="#_x0000_t202" style="position:absolute;left:0;text-align:left;margin-left:.45pt;margin-top:-4.3pt;width:483.45pt;height:305.45pt;z-index:251751424" stroked="f">
            <v:textbox>
              <w:txbxContent>
                <w:tbl>
                  <w:tblPr>
                    <w:tblW w:w="5000" w:type="pct"/>
                    <w:tblCellSpacing w:w="0" w:type="dxa"/>
                    <w:tblCellMar>
                      <w:left w:w="0" w:type="dxa"/>
                      <w:right w:w="0" w:type="dxa"/>
                    </w:tblCellMar>
                    <w:tblLook w:val="04A0"/>
                  </w:tblPr>
                  <w:tblGrid>
                    <w:gridCol w:w="9396"/>
                  </w:tblGrid>
                  <w:tr w:rsidR="008032BD">
                    <w:trPr>
                      <w:tblCellSpacing w:w="0" w:type="dxa"/>
                    </w:trPr>
                    <w:tc>
                      <w:tcPr>
                        <w:tcW w:w="0" w:type="auto"/>
                        <w:vAlign w:val="center"/>
                        <w:hideMark/>
                      </w:tcPr>
                      <w:p w:rsidR="008032BD" w:rsidRDefault="008032BD">
                        <w:r>
                          <w:rPr>
                            <w:noProof/>
                            <w:lang w:val="pt-BR" w:eastAsia="pt-BR"/>
                          </w:rPr>
                          <w:drawing>
                            <wp:inline distT="0" distB="0" distL="0" distR="0">
                              <wp:extent cx="5830570" cy="3728720"/>
                              <wp:effectExtent l="19050" t="0" r="0" b="0"/>
                              <wp:docPr id="8" name="Imagem 50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Imagem 50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34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830570" cy="372872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c>
                  </w:tr>
                </w:tbl>
                <w:p w:rsidR="008032BD" w:rsidRDefault="008032BD" w:rsidP="00B375A3">
                  <w:pPr>
                    <w:widowControl/>
                    <w:spacing w:line="240" w:lineRule="auto"/>
                    <w:rPr>
                      <w:sz w:val="24"/>
                      <w:szCs w:val="24"/>
                      <w:lang w:val="pt-BR" w:eastAsia="pt-BR"/>
                    </w:rPr>
                  </w:pPr>
                </w:p>
              </w:txbxContent>
            </v:textbox>
          </v:shape>
        </w:pict>
      </w: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rFonts w:ascii="Trebuchet MS" w:hAnsi="Trebuchet MS"/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B375A3" w:rsidRDefault="00B375A3" w:rsidP="004F4528">
      <w:pPr>
        <w:jc w:val="both"/>
        <w:rPr>
          <w:lang w:val="pt-BR"/>
        </w:rPr>
      </w:pPr>
    </w:p>
    <w:p w:rsidR="000C786A" w:rsidRPr="00110137" w:rsidRDefault="00110137" w:rsidP="004F4528">
      <w:pPr>
        <w:widowControl/>
        <w:spacing w:line="240" w:lineRule="auto"/>
        <w:jc w:val="both"/>
        <w:rPr>
          <w:lang w:val="pt-BR"/>
        </w:rPr>
      </w:pPr>
      <w:r>
        <w:rPr>
          <w:lang w:val="pt-BR"/>
        </w:rPr>
        <w:br w:type="page"/>
      </w:r>
    </w:p>
    <w:p w:rsidR="0096732C" w:rsidRPr="0096732C" w:rsidRDefault="000227D3" w:rsidP="004F4528">
      <w:pPr>
        <w:pStyle w:val="Ttulo1"/>
        <w:jc w:val="both"/>
        <w:rPr>
          <w:rFonts w:ascii="Trebuchet MS" w:hAnsi="Trebuchet MS"/>
          <w:lang w:val="pt-BR"/>
        </w:rPr>
      </w:pPr>
      <w:bookmarkStart w:id="27" w:name="_Toc283806822"/>
      <w:r w:rsidRPr="00CC5B47">
        <w:rPr>
          <w:rFonts w:ascii="Trebuchet MS" w:hAnsi="Trebuchet MS"/>
          <w:lang w:val="pt-BR"/>
        </w:rPr>
        <w:lastRenderedPageBreak/>
        <w:t>Relatórios</w:t>
      </w:r>
      <w:bookmarkEnd w:id="27"/>
    </w:p>
    <w:p w:rsidR="0096732C" w:rsidRDefault="0096732C" w:rsidP="004F4528">
      <w:pPr>
        <w:pStyle w:val="Ttulo3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 </w:t>
      </w:r>
      <w:bookmarkStart w:id="28" w:name="_Toc283806823"/>
      <w:r>
        <w:rPr>
          <w:rFonts w:ascii="Trebuchet MS" w:hAnsi="Trebuchet MS"/>
          <w:lang w:val="pt-BR"/>
        </w:rPr>
        <w:t>Relatórios/Etapas/Atividades Cadastradas</w:t>
      </w:r>
      <w:bookmarkEnd w:id="28"/>
    </w:p>
    <w:p w:rsidR="005A739A" w:rsidRPr="005A739A" w:rsidRDefault="005A739A" w:rsidP="004F4528">
      <w:pPr>
        <w:jc w:val="both"/>
        <w:rPr>
          <w:lang w:val="pt-BR"/>
        </w:rPr>
      </w:pPr>
    </w:p>
    <w:p w:rsidR="0096732C" w:rsidRDefault="005A739A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ste é um relatório que listará de forma ordenada todas as Etapas /Atividades Cadastradas.</w:t>
      </w: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58" type="#_x0000_t202" style="position:absolute;left:0;text-align:left;margin-left:.45pt;margin-top:3.7pt;width:483.45pt;height:183.25pt;z-index:251752448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5937885" cy="2161540"/>
                        <wp:effectExtent l="19050" t="0" r="5715" b="0"/>
                        <wp:docPr id="20" name="Imagem 2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937885" cy="216154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213955" w:rsidRDefault="00213955" w:rsidP="004F4528">
      <w:pPr>
        <w:pStyle w:val="Ttulo3"/>
        <w:jc w:val="both"/>
        <w:rPr>
          <w:rFonts w:ascii="Trebuchet MS" w:hAnsi="Trebuchet MS"/>
          <w:lang w:val="pt-BR"/>
        </w:rPr>
      </w:pPr>
      <w:bookmarkStart w:id="29" w:name="_Toc283806824"/>
      <w:r>
        <w:rPr>
          <w:rFonts w:ascii="Trebuchet MS" w:hAnsi="Trebuchet MS"/>
          <w:lang w:val="pt-BR"/>
        </w:rPr>
        <w:t>Relatórios/</w:t>
      </w:r>
      <w:r w:rsidR="002D609D">
        <w:rPr>
          <w:rFonts w:ascii="Trebuchet MS" w:hAnsi="Trebuchet MS"/>
          <w:lang w:val="pt-BR"/>
        </w:rPr>
        <w:t>Acompanhamento da Obra</w:t>
      </w:r>
      <w:bookmarkEnd w:id="29"/>
    </w:p>
    <w:p w:rsidR="003F0074" w:rsidRDefault="003F0074" w:rsidP="004F4528">
      <w:pPr>
        <w:jc w:val="both"/>
        <w:rPr>
          <w:lang w:val="pt-BR"/>
        </w:rPr>
      </w:pPr>
    </w:p>
    <w:p w:rsidR="003F0074" w:rsidRDefault="003F0074" w:rsidP="004F452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ste é um relatório que apresenta uma listagem das Etapas/Atividades e as informações referentes aos valores orçados</w:t>
      </w:r>
      <w:r w:rsidR="002E4BCF">
        <w:rPr>
          <w:rFonts w:ascii="Trebuchet MS" w:hAnsi="Trebuchet MS"/>
          <w:lang w:val="pt-BR"/>
        </w:rPr>
        <w:t xml:space="preserve"> </w:t>
      </w:r>
      <w:r>
        <w:rPr>
          <w:rFonts w:ascii="Trebuchet MS" w:hAnsi="Trebuchet MS"/>
          <w:lang w:val="pt-BR"/>
        </w:rPr>
        <w:t>e o total de despesa por período.</w:t>
      </w: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60" type="#_x0000_t202" style="position:absolute;left:0;text-align:left;margin-left:-5.15pt;margin-top:9.65pt;width:433.9pt;height:243.1pt;z-index:251753472" stroked="f">
            <v:textbox>
              <w:txbxContent>
                <w:p w:rsidR="008032BD" w:rsidRDefault="008032BD" w:rsidP="00B013D8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5332095" cy="2957195"/>
                        <wp:effectExtent l="19050" t="0" r="1905" b="0"/>
                        <wp:docPr id="78" name="Imagem 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2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332095" cy="29571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81356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rect id="_x0000_s2168" style="position:absolute;left:0;text-align:left;margin-left:19.3pt;margin-top:9.05pt;width:3in;height:51.45pt;z-index:251759616" filled="f" strokecolor="red" strokeweight="1.5pt"/>
        </w:pict>
      </w: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81356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69" type="#_x0000_t32" style="position:absolute;left:0;text-align:left;margin-left:235.3pt;margin-top:2.35pt;width:23.25pt;height:19.65pt;z-index:251760640" o:connectortype="straight">
            <v:stroke endarrow="block"/>
          </v:shape>
        </w:pict>
      </w:r>
    </w:p>
    <w:p w:rsidR="00B013D8" w:rsidRDefault="0081356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67" type="#_x0000_t202" style="position:absolute;left:0;text-align:left;margin-left:207.1pt;margin-top:10pt;width:210.4pt;height:34.6pt;z-index:251758592">
            <v:textbox>
              <w:txbxContent>
                <w:p w:rsidR="008032BD" w:rsidRPr="00813563" w:rsidRDefault="008032BD">
                  <w:pPr>
                    <w:rPr>
                      <w:sz w:val="18"/>
                      <w:szCs w:val="18"/>
                      <w:lang w:val="pt-BR"/>
                    </w:rPr>
                  </w:pPr>
                  <w:r w:rsidRPr="00813563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As informações do relatório (despesas) irão respeitar o período informado.</w:t>
                  </w:r>
                </w:p>
              </w:txbxContent>
            </v:textbox>
          </v:shape>
        </w:pict>
      </w: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2E4BCF" w:rsidRDefault="002E4BCF" w:rsidP="004F4528">
      <w:pPr>
        <w:jc w:val="both"/>
        <w:rPr>
          <w:rFonts w:ascii="Trebuchet MS" w:hAnsi="Trebuchet MS"/>
          <w:lang w:val="pt-BR"/>
        </w:rPr>
      </w:pPr>
    </w:p>
    <w:p w:rsidR="002E4BCF" w:rsidRDefault="002E4BCF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Informações:</w:t>
      </w:r>
    </w:p>
    <w:p w:rsidR="002E4BCF" w:rsidRDefault="003A535D" w:rsidP="004F4528">
      <w:pPr>
        <w:widowControl/>
        <w:spacing w:line="240" w:lineRule="auto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br w:type="page"/>
      </w:r>
    </w:p>
    <w:p w:rsidR="002E4BCF" w:rsidRPr="006A7622" w:rsidRDefault="002E4BCF" w:rsidP="004F4528">
      <w:pPr>
        <w:jc w:val="both"/>
        <w:rPr>
          <w:rFonts w:ascii="Trebuchet MS" w:hAnsi="Trebuchet MS"/>
          <w:b/>
          <w:lang w:val="pt-BR"/>
        </w:rPr>
      </w:pPr>
      <w:r w:rsidRPr="006A7622">
        <w:rPr>
          <w:rFonts w:ascii="Trebuchet MS" w:hAnsi="Trebuchet MS"/>
          <w:b/>
          <w:lang w:val="pt-BR"/>
        </w:rPr>
        <w:lastRenderedPageBreak/>
        <w:t>Tipo de Relatório:</w:t>
      </w:r>
    </w:p>
    <w:p w:rsidR="006A7622" w:rsidRDefault="006A7622" w:rsidP="004F4528">
      <w:pPr>
        <w:jc w:val="both"/>
        <w:rPr>
          <w:rFonts w:ascii="Trebuchet MS" w:hAnsi="Trebuchet MS"/>
          <w:lang w:val="pt-BR"/>
        </w:rPr>
      </w:pPr>
    </w:p>
    <w:p w:rsidR="002E4BCF" w:rsidRDefault="002E4BCF" w:rsidP="004F4528">
      <w:pPr>
        <w:jc w:val="both"/>
        <w:rPr>
          <w:rFonts w:ascii="Trebuchet MS" w:hAnsi="Trebuchet MS"/>
          <w:lang w:val="pt-BR"/>
        </w:rPr>
      </w:pPr>
      <w:r w:rsidRPr="002E4BCF">
        <w:rPr>
          <w:rFonts w:ascii="Trebuchet MS" w:hAnsi="Trebuchet MS"/>
          <w:b/>
          <w:lang w:val="pt-BR"/>
        </w:rPr>
        <w:t>Acompanhamento Detalhado</w:t>
      </w:r>
      <w:r>
        <w:rPr>
          <w:rFonts w:ascii="Trebuchet MS" w:hAnsi="Trebuchet MS"/>
          <w:lang w:val="pt-BR"/>
        </w:rPr>
        <w:t xml:space="preserve"> – mostra todas as informações dos valore orçados e o total </w:t>
      </w:r>
      <w:r w:rsidR="00E27891">
        <w:rPr>
          <w:rFonts w:ascii="Trebuchet MS" w:hAnsi="Trebuchet MS"/>
          <w:lang w:val="pt-BR"/>
        </w:rPr>
        <w:t>das despesas do período informado</w:t>
      </w:r>
      <w:r>
        <w:rPr>
          <w:rFonts w:ascii="Trebuchet MS" w:hAnsi="Trebuchet MS"/>
          <w:lang w:val="pt-BR"/>
        </w:rPr>
        <w:t>.</w:t>
      </w:r>
    </w:p>
    <w:p w:rsidR="00B013D8" w:rsidRDefault="00C2011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64" type="#_x0000_t202" style="position:absolute;left:0;text-align:left;margin-left:2.35pt;margin-top:3.3pt;width:506.8pt;height:143.05pt;z-index:251756544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234430" cy="2327275"/>
                        <wp:effectExtent l="19050" t="0" r="0" b="0"/>
                        <wp:docPr id="133" name="Imagem 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34430" cy="232727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C2011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Rodapé do relatório:</w:t>
      </w:r>
    </w:p>
    <w:p w:rsidR="00E22DE9" w:rsidRDefault="00C2011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65" type="#_x0000_t202" style="position:absolute;left:0;text-align:left;margin-left:2.35pt;margin-top:4.2pt;width:507.6pt;height:73.9pt;z-index:251757568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246931" cy="712520"/>
                        <wp:effectExtent l="19050" t="0" r="1469" b="0"/>
                        <wp:docPr id="134" name="Imagem 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46495" cy="7124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E22DE9" w:rsidRDefault="00E22DE9" w:rsidP="004F4528">
      <w:pPr>
        <w:jc w:val="both"/>
        <w:rPr>
          <w:rFonts w:ascii="Trebuchet MS" w:hAnsi="Trebuchet MS"/>
          <w:lang w:val="pt-BR"/>
        </w:rPr>
      </w:pPr>
    </w:p>
    <w:p w:rsidR="00B013D8" w:rsidRDefault="00B013D8" w:rsidP="004F4528">
      <w:pPr>
        <w:jc w:val="both"/>
        <w:rPr>
          <w:rFonts w:ascii="Trebuchet MS" w:hAnsi="Trebuchet MS"/>
          <w:lang w:val="pt-BR"/>
        </w:rPr>
      </w:pPr>
    </w:p>
    <w:p w:rsidR="002E4BCF" w:rsidRPr="00B013D8" w:rsidRDefault="002E4BCF" w:rsidP="004F4528">
      <w:pPr>
        <w:jc w:val="both"/>
        <w:rPr>
          <w:rFonts w:ascii="Trebuchet MS" w:hAnsi="Trebuchet MS"/>
          <w:lang w:val="pt-BR"/>
        </w:rPr>
      </w:pPr>
      <w:r w:rsidRPr="00E27891">
        <w:rPr>
          <w:rFonts w:ascii="Trebuchet MS" w:hAnsi="Trebuchet MS"/>
          <w:b/>
          <w:lang w:val="pt-BR"/>
        </w:rPr>
        <w:t xml:space="preserve">Acompanhamento </w:t>
      </w:r>
      <w:r w:rsidR="00E27891" w:rsidRPr="00E27891">
        <w:rPr>
          <w:rFonts w:ascii="Trebuchet MS" w:hAnsi="Trebuchet MS"/>
          <w:b/>
          <w:lang w:val="pt-BR"/>
        </w:rPr>
        <w:t>Resumido</w:t>
      </w:r>
      <w:r w:rsidR="00E27891">
        <w:rPr>
          <w:rFonts w:ascii="Trebuchet MS" w:hAnsi="Trebuchet MS"/>
          <w:lang w:val="pt-BR"/>
        </w:rPr>
        <w:t xml:space="preserve"> - mostra apenas o total do valor orçado, percentual de completude da Etapa/Atividade e o total das despesas do período informado</w:t>
      </w:r>
      <w:r w:rsidR="00B013D8">
        <w:rPr>
          <w:rFonts w:ascii="Trebuchet MS" w:hAnsi="Trebuchet MS"/>
          <w:lang w:val="pt-BR"/>
        </w:rPr>
        <w:t xml:space="preserve"> e também um gráfico com o percentual de completude das obra em relação as Etapas mostrada no relatório</w:t>
      </w:r>
      <w:r w:rsidR="00E27891">
        <w:rPr>
          <w:rFonts w:ascii="Trebuchet MS" w:hAnsi="Trebuchet MS"/>
          <w:lang w:val="pt-BR"/>
        </w:rPr>
        <w:t>.</w:t>
      </w:r>
    </w:p>
    <w:p w:rsidR="003F0074" w:rsidRPr="003F0074" w:rsidRDefault="00E22DE9" w:rsidP="004F4528">
      <w:pPr>
        <w:jc w:val="both"/>
        <w:rPr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62" type="#_x0000_t202" style="position:absolute;left:0;text-align:left;margin-left:2.35pt;margin-top:7.85pt;width:510.4pt;height:168.8pt;z-index:251754496;mso-wrap-style:none" stroked="f">
            <v:textbox style="mso-next-textbox:#_x0000_s2162;mso-fit-shape-to-text:t">
              <w:txbxContent>
                <w:p w:rsidR="008032BD" w:rsidRDefault="008032BD" w:rsidP="00E22DE9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269256" cy="1769424"/>
                        <wp:effectExtent l="19050" t="0" r="0" b="0"/>
                        <wp:docPr id="131" name="Imagem 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69990" cy="176963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213955" w:rsidRDefault="00213955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rFonts w:ascii="Trebuchet MS" w:hAnsi="Trebuchet MS"/>
          <w:lang w:val="pt-BR"/>
        </w:rPr>
      </w:pPr>
    </w:p>
    <w:p w:rsidR="005A739A" w:rsidRDefault="005A739A" w:rsidP="004F4528">
      <w:pPr>
        <w:jc w:val="both"/>
        <w:rPr>
          <w:lang w:val="pt-BR"/>
        </w:rPr>
      </w:pPr>
    </w:p>
    <w:p w:rsidR="005A739A" w:rsidRDefault="005A739A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E22DE9" w:rsidP="004F4528">
      <w:pPr>
        <w:jc w:val="both"/>
        <w:rPr>
          <w:lang w:val="pt-BR"/>
        </w:rPr>
      </w:pPr>
      <w:r>
        <w:rPr>
          <w:rFonts w:ascii="Trebuchet MS" w:hAnsi="Trebuchet MS"/>
          <w:lang w:val="pt-BR"/>
        </w:rPr>
        <w:t>Rodapé do relatório:</w:t>
      </w:r>
    </w:p>
    <w:p w:rsidR="002E4BCF" w:rsidRDefault="00E22DE9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63" type="#_x0000_t202" style="position:absolute;left:0;text-align:left;margin-left:2.35pt;margin-top:2.05pt;width:510.4pt;height:91.65pt;z-index:251755520;mso-wrap-style:none" stroked="f">
            <v:textbox style="mso-fit-shape-to-text:t">
              <w:txbxContent>
                <w:p w:rsidR="008032BD" w:rsidRDefault="008032B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281248" cy="1151907"/>
                        <wp:effectExtent l="19050" t="0" r="5252" b="0"/>
                        <wp:docPr id="132" name="Imagem 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82055" cy="115205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2E4BCF" w:rsidRDefault="002E4BCF" w:rsidP="004F4528">
      <w:pPr>
        <w:jc w:val="both"/>
        <w:rPr>
          <w:lang w:val="pt-BR"/>
        </w:rPr>
      </w:pPr>
    </w:p>
    <w:p w:rsidR="00E22DE9" w:rsidRDefault="00E22DE9" w:rsidP="004F4528">
      <w:pPr>
        <w:jc w:val="both"/>
        <w:rPr>
          <w:lang w:val="pt-BR"/>
        </w:rPr>
      </w:pPr>
    </w:p>
    <w:p w:rsidR="00E22DE9" w:rsidRDefault="00E22DE9" w:rsidP="004F4528">
      <w:pPr>
        <w:jc w:val="both"/>
        <w:rPr>
          <w:lang w:val="pt-BR"/>
        </w:rPr>
      </w:pPr>
    </w:p>
    <w:p w:rsidR="003001DC" w:rsidRDefault="003001DC" w:rsidP="004F4528">
      <w:pPr>
        <w:pStyle w:val="Ttulo3"/>
        <w:jc w:val="both"/>
        <w:rPr>
          <w:rFonts w:ascii="Trebuchet MS" w:hAnsi="Trebuchet MS"/>
          <w:lang w:val="pt-BR"/>
        </w:rPr>
      </w:pPr>
      <w:bookmarkStart w:id="30" w:name="_Toc283806825"/>
      <w:r>
        <w:rPr>
          <w:rFonts w:ascii="Trebuchet MS" w:hAnsi="Trebuchet MS"/>
          <w:lang w:val="pt-BR"/>
        </w:rPr>
        <w:lastRenderedPageBreak/>
        <w:t>Relatórios/Despesa Por Etapa/Atividade</w:t>
      </w:r>
      <w:bookmarkEnd w:id="30"/>
    </w:p>
    <w:p w:rsidR="001A27CB" w:rsidRDefault="001A27CB" w:rsidP="004F4528">
      <w:pPr>
        <w:jc w:val="both"/>
        <w:rPr>
          <w:lang w:val="pt-BR"/>
        </w:rPr>
      </w:pPr>
    </w:p>
    <w:p w:rsidR="002E4BCF" w:rsidRDefault="001A27CB" w:rsidP="001A27CB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ste</w:t>
      </w:r>
      <w:r w:rsidR="003001DC">
        <w:rPr>
          <w:rFonts w:ascii="Trebuchet MS" w:hAnsi="Trebuchet MS"/>
          <w:lang w:val="pt-BR"/>
        </w:rPr>
        <w:t xml:space="preserve"> relatório poder</w:t>
      </w:r>
      <w:r w:rsidR="00B37503">
        <w:rPr>
          <w:rFonts w:ascii="Trebuchet MS" w:hAnsi="Trebuchet MS"/>
          <w:lang w:val="pt-BR"/>
        </w:rPr>
        <w:t>á ser utilizado nas conferê</w:t>
      </w:r>
      <w:r w:rsidR="003001DC">
        <w:rPr>
          <w:rFonts w:ascii="Trebuchet MS" w:hAnsi="Trebuchet MS"/>
          <w:lang w:val="pt-BR"/>
        </w:rPr>
        <w:t>ncias das despesas mensais, pois o mesmo mostrará todas as despesas detalhada</w:t>
      </w:r>
      <w:r w:rsidR="00420B2A">
        <w:rPr>
          <w:rFonts w:ascii="Trebuchet MS" w:hAnsi="Trebuchet MS"/>
          <w:lang w:val="pt-BR"/>
        </w:rPr>
        <w:t>s</w:t>
      </w:r>
      <w:r w:rsidR="003001DC">
        <w:rPr>
          <w:rFonts w:ascii="Trebuchet MS" w:hAnsi="Trebuchet MS"/>
          <w:lang w:val="pt-BR"/>
        </w:rPr>
        <w:t xml:space="preserve"> </w:t>
      </w:r>
      <w:r w:rsidR="00420B2A">
        <w:rPr>
          <w:rFonts w:ascii="Trebuchet MS" w:hAnsi="Trebuchet MS"/>
          <w:lang w:val="pt-BR"/>
        </w:rPr>
        <w:t>de cada A</w:t>
      </w:r>
      <w:r w:rsidR="003001DC">
        <w:rPr>
          <w:rFonts w:ascii="Trebuchet MS" w:hAnsi="Trebuchet MS"/>
          <w:lang w:val="pt-BR"/>
        </w:rPr>
        <w:t>tividade, totalizando a mesma por Etapa/Atividade.</w:t>
      </w:r>
    </w:p>
    <w:p w:rsidR="00AC25AF" w:rsidRDefault="00045C4D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75" type="#_x0000_t202" style="position:absolute;left:0;text-align:left;margin-left:373.55pt;margin-top:4.9pt;width:170.15pt;height:44.9pt;z-index:251766784">
            <v:textbox>
              <w:txbxContent>
                <w:p w:rsidR="00045C4D" w:rsidRPr="00045C4D" w:rsidRDefault="00045C4D">
                  <w:pPr>
                    <w:rPr>
                      <w:sz w:val="18"/>
                      <w:szCs w:val="18"/>
                      <w:lang w:val="pt-BR"/>
                    </w:rPr>
                  </w:pPr>
                  <w:r w:rsidRPr="00045C4D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Permite filtras apenas as Etapas/Atividades na qual você deseja visualizar as despesas</w:t>
                  </w:r>
                </w:p>
              </w:txbxContent>
            </v:textbox>
          </v:shape>
        </w:pict>
      </w:r>
      <w:r w:rsidR="00AC25AF">
        <w:rPr>
          <w:rFonts w:ascii="Trebuchet MS" w:hAnsi="Trebuchet MS"/>
          <w:noProof/>
          <w:lang w:val="pt-BR" w:eastAsia="pt-BR"/>
        </w:rPr>
        <w:pict>
          <v:shape id="_x0000_s2172" type="#_x0000_t202" style="position:absolute;left:0;text-align:left;margin-left:2.35pt;margin-top:11.45pt;width:509.65pt;height:187pt;z-index:251763712" stroked="f">
            <v:textbox>
              <w:txbxContent>
                <w:p w:rsidR="00AC25AF" w:rsidRDefault="00AC25AF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092481" cy="2232561"/>
                        <wp:effectExtent l="19050" t="0" r="3519" b="0"/>
                        <wp:docPr id="137" name="Imagem 3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92190" cy="223245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F1025F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78" type="#_x0000_t32" style="position:absolute;left:0;text-align:left;margin-left:332.4pt;margin-top:6.15pt;width:41.15pt;height:10.3pt;flip:y;z-index:251769856" o:connectortype="straight">
            <v:stroke endarrow="block"/>
          </v:shape>
        </w:pict>
      </w: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rect id="_x0000_s2173" style="position:absolute;left:0;text-align:left;margin-left:258.55pt;margin-top:4.45pt;width:103.8pt;height:26.05pt;z-index:251764736" filled="f" strokecolor="red"/>
        </w:pict>
      </w: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045C4D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rect id="_x0000_s2174" style="position:absolute;left:0;text-align:left;margin-left:258.55pt;margin-top:6.5pt;width:187pt;height:17.75pt;z-index:251765760" filled="f" strokecolor="red"/>
        </w:pict>
      </w:r>
    </w:p>
    <w:p w:rsidR="00AC25AF" w:rsidRDefault="00806FA4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77" type="#_x0000_t32" style="position:absolute;left:0;text-align:left;margin-left:231.5pt;margin-top:2.1pt;width:27.05pt;height:16.85pt;flip:x;z-index:251768832" o:connectortype="straight">
            <v:stroke endarrow="block"/>
          </v:shape>
        </w:pict>
      </w:r>
    </w:p>
    <w:p w:rsidR="00AC25AF" w:rsidRDefault="00045C4D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76" type="#_x0000_t202" style="position:absolute;left:0;text-align:left;margin-left:209pt;margin-top:6.95pt;width:281.45pt;height:56.1pt;z-index:251767808">
            <v:textbox>
              <w:txbxContent>
                <w:p w:rsidR="00045C4D" w:rsidRDefault="00045C4D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As despesas não classificadas são despesas em que a Etapa ou Atividade não foi informada, ou que não foram aprovadas.</w:t>
                  </w:r>
                </w:p>
                <w:p w:rsidR="00045C4D" w:rsidRPr="00045C4D" w:rsidRDefault="00045C4D">
                  <w:pPr>
                    <w:rPr>
                      <w:lang w:val="pt-BR"/>
                    </w:rPr>
                  </w:pPr>
                  <w: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Importante: as despesas não classificadas não serão processadas nos relatórios.</w:t>
                  </w:r>
                </w:p>
              </w:txbxContent>
            </v:textbox>
          </v:shape>
        </w:pict>
      </w: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AC25AF" w:rsidRDefault="00AC25AF" w:rsidP="004F4528">
      <w:pPr>
        <w:jc w:val="both"/>
        <w:rPr>
          <w:rFonts w:ascii="Trebuchet MS" w:hAnsi="Trebuchet MS"/>
          <w:lang w:val="pt-BR"/>
        </w:rPr>
      </w:pPr>
    </w:p>
    <w:p w:rsidR="003001DC" w:rsidRDefault="00B02456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Relat</w:t>
      </w:r>
      <w:r w:rsidR="003001DC">
        <w:rPr>
          <w:rFonts w:ascii="Trebuchet MS" w:hAnsi="Trebuchet MS"/>
          <w:noProof/>
          <w:lang w:val="pt-BR" w:eastAsia="pt-BR"/>
        </w:rPr>
        <w:pict>
          <v:shape id="_x0000_s2170" type="#_x0000_t202" style="position:absolute;left:0;text-align:left;margin-left:2.35pt;margin-top:8.8pt;width:525.5pt;height:193.55pt;z-index:251761664;mso-wrap-style:none;mso-position-horizontal-relative:text;mso-position-vertical-relative:text" stroked="f">
            <v:textbox style="mso-fit-shape-to-text:t">
              <w:txbxContent>
                <w:p w:rsidR="003001DC" w:rsidRDefault="003001DC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483497" cy="2398815"/>
                        <wp:effectExtent l="19050" t="0" r="0" b="0"/>
                        <wp:docPr id="135" name="Imagem 3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6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483985" cy="239899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Trebuchet MS" w:hAnsi="Trebuchet MS"/>
          <w:lang w:val="pt-BR"/>
        </w:rPr>
        <w:t>ório</w:t>
      </w:r>
      <w:r w:rsidR="003A0612">
        <w:rPr>
          <w:rFonts w:ascii="Trebuchet MS" w:hAnsi="Trebuchet MS"/>
          <w:lang w:val="pt-BR"/>
        </w:rPr>
        <w:t xml:space="preserve"> de Despesa</w:t>
      </w:r>
      <w:r w:rsidR="00C872FF">
        <w:rPr>
          <w:rFonts w:ascii="Trebuchet MS" w:hAnsi="Trebuchet MS"/>
          <w:lang w:val="pt-BR"/>
        </w:rPr>
        <w:t>s</w:t>
      </w:r>
      <w:r>
        <w:rPr>
          <w:rFonts w:ascii="Trebuchet MS" w:hAnsi="Trebuchet MS"/>
          <w:lang w:val="pt-BR"/>
        </w:rPr>
        <w:t>:</w:t>
      </w:r>
    </w:p>
    <w:p w:rsidR="003001DC" w:rsidRDefault="003001DC" w:rsidP="004F4528">
      <w:pPr>
        <w:jc w:val="both"/>
        <w:rPr>
          <w:rFonts w:ascii="Trebuchet MS" w:hAnsi="Trebuchet MS"/>
          <w:lang w:val="pt-BR"/>
        </w:rPr>
      </w:pPr>
    </w:p>
    <w:p w:rsidR="003001DC" w:rsidRDefault="003001DC" w:rsidP="004F4528">
      <w:pPr>
        <w:jc w:val="both"/>
        <w:rPr>
          <w:rFonts w:ascii="Trebuchet MS" w:hAnsi="Trebuchet MS"/>
          <w:lang w:val="pt-BR"/>
        </w:rPr>
      </w:pPr>
    </w:p>
    <w:p w:rsidR="003001DC" w:rsidRDefault="003001DC" w:rsidP="004F4528">
      <w:pPr>
        <w:jc w:val="both"/>
        <w:rPr>
          <w:rFonts w:ascii="Trebuchet MS" w:hAnsi="Trebuchet MS"/>
          <w:lang w:val="pt-BR"/>
        </w:rPr>
      </w:pPr>
    </w:p>
    <w:p w:rsidR="003001DC" w:rsidRDefault="003001DC" w:rsidP="004F4528">
      <w:pPr>
        <w:jc w:val="both"/>
        <w:rPr>
          <w:rFonts w:ascii="Trebuchet MS" w:hAnsi="Trebuchet MS"/>
          <w:lang w:val="pt-BR"/>
        </w:rPr>
      </w:pPr>
    </w:p>
    <w:p w:rsidR="003001DC" w:rsidRDefault="003001DC" w:rsidP="004F4528">
      <w:pPr>
        <w:jc w:val="both"/>
        <w:rPr>
          <w:rFonts w:ascii="Trebuchet MS" w:hAnsi="Trebuchet MS"/>
          <w:lang w:val="pt-BR"/>
        </w:rPr>
      </w:pPr>
    </w:p>
    <w:p w:rsidR="003001DC" w:rsidRDefault="003001DC" w:rsidP="004F4528">
      <w:pPr>
        <w:jc w:val="both"/>
        <w:rPr>
          <w:rFonts w:ascii="Trebuchet MS" w:hAnsi="Trebuchet MS"/>
          <w:lang w:val="pt-BR"/>
        </w:rPr>
      </w:pPr>
    </w:p>
    <w:p w:rsidR="003001DC" w:rsidRDefault="003001DC" w:rsidP="004F4528">
      <w:pPr>
        <w:jc w:val="both"/>
        <w:rPr>
          <w:rFonts w:ascii="Trebuchet MS" w:hAnsi="Trebuchet MS"/>
          <w:lang w:val="pt-BR"/>
        </w:rPr>
      </w:pPr>
    </w:p>
    <w:p w:rsidR="003001DC" w:rsidRDefault="003001DC" w:rsidP="004F4528">
      <w:pPr>
        <w:jc w:val="both"/>
        <w:rPr>
          <w:rFonts w:ascii="Trebuchet MS" w:hAnsi="Trebuchet MS"/>
          <w:lang w:val="pt-BR"/>
        </w:rPr>
      </w:pPr>
    </w:p>
    <w:p w:rsidR="003001DC" w:rsidRDefault="003001DC" w:rsidP="004F4528">
      <w:pPr>
        <w:jc w:val="both"/>
        <w:rPr>
          <w:rFonts w:ascii="Trebuchet MS" w:hAnsi="Trebuchet MS"/>
          <w:lang w:val="pt-BR"/>
        </w:rPr>
      </w:pPr>
    </w:p>
    <w:p w:rsidR="003001DC" w:rsidRDefault="003001DC" w:rsidP="004F4528">
      <w:pPr>
        <w:jc w:val="both"/>
        <w:rPr>
          <w:lang w:val="pt-BR"/>
        </w:rPr>
      </w:pPr>
    </w:p>
    <w:p w:rsidR="003001DC" w:rsidRDefault="003001DC" w:rsidP="004F4528">
      <w:pPr>
        <w:jc w:val="both"/>
        <w:rPr>
          <w:lang w:val="pt-BR"/>
        </w:rPr>
      </w:pPr>
    </w:p>
    <w:p w:rsidR="003001DC" w:rsidRDefault="003001DC" w:rsidP="004F4528">
      <w:pPr>
        <w:jc w:val="both"/>
        <w:rPr>
          <w:lang w:val="pt-BR"/>
        </w:rPr>
      </w:pPr>
    </w:p>
    <w:p w:rsidR="003001DC" w:rsidRDefault="003001DC" w:rsidP="004F4528">
      <w:pPr>
        <w:jc w:val="both"/>
        <w:rPr>
          <w:lang w:val="pt-BR"/>
        </w:rPr>
      </w:pPr>
    </w:p>
    <w:p w:rsidR="003001DC" w:rsidRDefault="003001DC" w:rsidP="004F4528">
      <w:pPr>
        <w:jc w:val="both"/>
        <w:rPr>
          <w:lang w:val="pt-BR"/>
        </w:rPr>
      </w:pPr>
    </w:p>
    <w:p w:rsidR="00A82A86" w:rsidRDefault="00A82A86" w:rsidP="004F4528">
      <w:pPr>
        <w:widowControl/>
        <w:spacing w:line="240" w:lineRule="auto"/>
        <w:jc w:val="both"/>
        <w:rPr>
          <w:lang w:val="pt-BR"/>
        </w:rPr>
      </w:pPr>
    </w:p>
    <w:p w:rsidR="00A82A86" w:rsidRDefault="00A82A86" w:rsidP="004F4528">
      <w:pPr>
        <w:widowControl/>
        <w:spacing w:line="240" w:lineRule="auto"/>
        <w:jc w:val="both"/>
        <w:rPr>
          <w:lang w:val="pt-BR"/>
        </w:rPr>
      </w:pPr>
    </w:p>
    <w:p w:rsidR="00A82A86" w:rsidRDefault="00A82A86" w:rsidP="004F4528">
      <w:pPr>
        <w:widowControl/>
        <w:spacing w:line="240" w:lineRule="auto"/>
        <w:jc w:val="both"/>
        <w:rPr>
          <w:lang w:val="pt-BR"/>
        </w:rPr>
      </w:pPr>
    </w:p>
    <w:p w:rsidR="003F7819" w:rsidRPr="00A82A86" w:rsidRDefault="003F7819" w:rsidP="004F4528">
      <w:pPr>
        <w:widowControl/>
        <w:spacing w:line="240" w:lineRule="auto"/>
        <w:jc w:val="both"/>
        <w:rPr>
          <w:lang w:val="pt-BR"/>
        </w:rPr>
      </w:pPr>
      <w:r>
        <w:rPr>
          <w:rFonts w:ascii="Trebuchet MS" w:hAnsi="Trebuchet MS"/>
          <w:lang w:val="pt-BR"/>
        </w:rPr>
        <w:t>Rodapé do relatório:</w:t>
      </w: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71" type="#_x0000_t202" style="position:absolute;left:0;text-align:left;margin-left:2.35pt;margin-top:3.8pt;width:516.15pt;height:43pt;z-index:251762688;mso-wrap-style:none" stroked="f">
            <v:textbox style="mso-fit-shape-to-text:t">
              <w:txbxContent>
                <w:p w:rsidR="003F7819" w:rsidRDefault="003F7819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353175" cy="368300"/>
                        <wp:effectExtent l="19050" t="0" r="9525" b="0"/>
                        <wp:docPr id="136" name="Imagem 3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3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53175" cy="3683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44C17" w:rsidRDefault="00344C17" w:rsidP="004F4528">
      <w:pPr>
        <w:widowControl/>
        <w:spacing w:line="240" w:lineRule="auto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br w:type="page"/>
      </w:r>
    </w:p>
    <w:p w:rsidR="00344C17" w:rsidRDefault="00344C17" w:rsidP="004F4528">
      <w:pPr>
        <w:pStyle w:val="Ttulo3"/>
        <w:jc w:val="both"/>
        <w:rPr>
          <w:rFonts w:ascii="Trebuchet MS" w:hAnsi="Trebuchet MS"/>
          <w:lang w:val="pt-BR"/>
        </w:rPr>
      </w:pPr>
      <w:bookmarkStart w:id="31" w:name="_Toc283806826"/>
      <w:r>
        <w:rPr>
          <w:rFonts w:ascii="Trebuchet MS" w:hAnsi="Trebuchet MS"/>
          <w:lang w:val="pt-BR"/>
        </w:rPr>
        <w:lastRenderedPageBreak/>
        <w:t>Relatórios/Gerencial – Investidor/Despesa/Saldo</w:t>
      </w:r>
      <w:bookmarkEnd w:id="31"/>
    </w:p>
    <w:p w:rsidR="00344C17" w:rsidRPr="00344C17" w:rsidRDefault="00344C17" w:rsidP="004F4528">
      <w:pPr>
        <w:jc w:val="both"/>
        <w:rPr>
          <w:lang w:val="pt-BR"/>
        </w:rPr>
      </w:pPr>
    </w:p>
    <w:p w:rsidR="003F7819" w:rsidRDefault="00344C17" w:rsidP="00177CB5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Este é um relatório </w:t>
      </w:r>
      <w:r w:rsidR="00402A82">
        <w:rPr>
          <w:rFonts w:ascii="Trebuchet MS" w:hAnsi="Trebuchet MS"/>
          <w:lang w:val="pt-BR"/>
        </w:rPr>
        <w:t>que mostra mensalmente os valores pagos por cada investidor e também um extrato mensal contendo o total de despesas do mês, rendimentos e o total pago pelos investidores.</w:t>
      </w:r>
    </w:p>
    <w:p w:rsidR="00402A82" w:rsidRDefault="00402A82" w:rsidP="004F4528">
      <w:pPr>
        <w:jc w:val="both"/>
        <w:rPr>
          <w:rFonts w:ascii="Trebuchet MS" w:hAnsi="Trebuchet MS"/>
          <w:lang w:val="pt-BR"/>
        </w:rPr>
      </w:pPr>
    </w:p>
    <w:p w:rsidR="00402A82" w:rsidRDefault="00402A82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79" type="#_x0000_t202" style="position:absolute;left:0;text-align:left;margin-left:2.35pt;margin-top:2.35pt;width:333.8pt;height:153.35pt;z-index:251770880" stroked="f">
            <v:textbox>
              <w:txbxContent>
                <w:p w:rsidR="00402A82" w:rsidRDefault="00402A82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3836491" cy="1852551"/>
                        <wp:effectExtent l="19050" t="0" r="0" b="0"/>
                        <wp:docPr id="140" name="Imagem 5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836035" cy="185233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FC1838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Relatório de Acompanhamento do Investidor:</w:t>
      </w:r>
    </w:p>
    <w:p w:rsidR="00FC1838" w:rsidRDefault="00E72899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80" type="#_x0000_t202" style="position:absolute;left:0;text-align:left;margin-left:2.35pt;margin-top:8.4pt;width:532.6pt;height:377.8pt;z-index:251771904;mso-wrap-style:none" stroked="f">
            <v:textbox>
              <w:txbxContent>
                <w:p w:rsidR="00E72899" w:rsidRDefault="00E72899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566648" cy="4476997"/>
                        <wp:effectExtent l="19050" t="0" r="5602" b="0"/>
                        <wp:docPr id="141" name="Imagem 5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5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567170" cy="4477353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FC1838" w:rsidRDefault="00FC1838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3F7819" w:rsidRDefault="003F781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widowControl/>
        <w:spacing w:line="240" w:lineRule="auto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br w:type="page"/>
      </w:r>
    </w:p>
    <w:p w:rsidR="006F6E40" w:rsidRDefault="006F6E40" w:rsidP="004F4528">
      <w:pPr>
        <w:pStyle w:val="Ttulo3"/>
        <w:jc w:val="both"/>
        <w:rPr>
          <w:rFonts w:ascii="Trebuchet MS" w:hAnsi="Trebuchet MS"/>
          <w:lang w:val="pt-BR"/>
        </w:rPr>
      </w:pPr>
      <w:bookmarkStart w:id="32" w:name="_Toc283806827"/>
      <w:r>
        <w:rPr>
          <w:rFonts w:ascii="Trebuchet MS" w:hAnsi="Trebuchet MS"/>
          <w:lang w:val="pt-BR"/>
        </w:rPr>
        <w:lastRenderedPageBreak/>
        <w:t>Relatórios/Investidores</w:t>
      </w:r>
      <w:bookmarkEnd w:id="32"/>
    </w:p>
    <w:p w:rsidR="006F6E40" w:rsidRDefault="006F6E40" w:rsidP="004F4528">
      <w:pPr>
        <w:jc w:val="both"/>
        <w:rPr>
          <w:lang w:val="pt-BR"/>
        </w:rPr>
      </w:pPr>
    </w:p>
    <w:p w:rsidR="006F6E40" w:rsidRDefault="006F6E40" w:rsidP="00177CB5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 xml:space="preserve">Este relatório é uma listagem de todos os investidores cadastrados no sistema contendo </w:t>
      </w:r>
      <w:r w:rsidR="009E3459">
        <w:rPr>
          <w:rFonts w:ascii="Trebuchet MS" w:hAnsi="Trebuchet MS"/>
          <w:lang w:val="pt-BR"/>
        </w:rPr>
        <w:t>as informações referentes</w:t>
      </w:r>
      <w:r>
        <w:rPr>
          <w:rFonts w:ascii="Trebuchet MS" w:hAnsi="Trebuchet MS"/>
          <w:lang w:val="pt-BR"/>
        </w:rPr>
        <w:t xml:space="preserve"> ao valor previsto de investimento e o total pago até o momento.</w:t>
      </w: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Relatório:</w:t>
      </w: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81" type="#_x0000_t202" style="position:absolute;left:0;text-align:left;margin-left:4.2pt;margin-top:8.1pt;width:505.9pt;height:243.15pt;z-index:251772928;mso-wrap-style:none" stroked="f">
            <v:textbox style="mso-fit-shape-to-text:t">
              <w:txbxContent>
                <w:p w:rsidR="006F6E40" w:rsidRDefault="006F6E40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222365" cy="1496060"/>
                        <wp:effectExtent l="19050" t="0" r="6985" b="0"/>
                        <wp:docPr id="142" name="Imagem 5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6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222365" cy="149606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6F6E40" w:rsidRDefault="006F6E40" w:rsidP="004F4528">
      <w:pPr>
        <w:jc w:val="both"/>
        <w:rPr>
          <w:rFonts w:ascii="Trebuchet MS" w:hAnsi="Trebuchet MS"/>
          <w:lang w:val="pt-BR"/>
        </w:rPr>
      </w:pPr>
    </w:p>
    <w:p w:rsidR="00EB6538" w:rsidRDefault="00EB6538" w:rsidP="004F4528">
      <w:pPr>
        <w:pStyle w:val="Ttulo3"/>
        <w:jc w:val="both"/>
        <w:rPr>
          <w:rFonts w:ascii="Trebuchet MS" w:hAnsi="Trebuchet MS"/>
          <w:lang w:val="pt-BR"/>
        </w:rPr>
      </w:pPr>
      <w:bookmarkStart w:id="33" w:name="_Toc283806828"/>
      <w:r>
        <w:rPr>
          <w:rFonts w:ascii="Trebuchet MS" w:hAnsi="Trebuchet MS"/>
          <w:lang w:val="pt-BR"/>
        </w:rPr>
        <w:t>Relatórios/</w:t>
      </w:r>
      <w:r w:rsidR="00071A55">
        <w:rPr>
          <w:rFonts w:ascii="Trebuchet MS" w:hAnsi="Trebuchet MS"/>
          <w:lang w:val="pt-BR"/>
        </w:rPr>
        <w:t>Extrato Pagamento Investidor</w:t>
      </w:r>
      <w:bookmarkEnd w:id="33"/>
    </w:p>
    <w:p w:rsidR="006F6E40" w:rsidRDefault="006F6E40" w:rsidP="00177CB5">
      <w:pPr>
        <w:ind w:left="720"/>
        <w:jc w:val="both"/>
        <w:rPr>
          <w:rFonts w:ascii="Trebuchet MS" w:hAnsi="Trebuchet MS"/>
          <w:lang w:val="pt-BR"/>
        </w:rPr>
      </w:pPr>
    </w:p>
    <w:p w:rsidR="006F6E40" w:rsidRDefault="00071A55" w:rsidP="00177CB5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ste relatório apresenta um extrato do pagamento do investidor, podendo ser filtrado por um único investidor ou mostrar um extrato de todos os investidores.</w:t>
      </w: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82" type="#_x0000_t202" style="position:absolute;left:0;text-align:left;margin-left:-1.4pt;margin-top:3.3pt;width:518pt;height:112.2pt;z-index:251773952" stroked="f">
            <v:textbox>
              <w:txbxContent>
                <w:p w:rsidR="00071A55" w:rsidRDefault="00071A55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175062" cy="1306286"/>
                        <wp:effectExtent l="19050" t="0" r="0" b="0"/>
                        <wp:docPr id="143" name="Imagem 5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5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7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175375" cy="1306352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Pr="006F6E40" w:rsidRDefault="00071A55" w:rsidP="004F4528">
      <w:pPr>
        <w:jc w:val="both"/>
        <w:rPr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E72899" w:rsidP="004F4528">
      <w:pPr>
        <w:jc w:val="both"/>
        <w:rPr>
          <w:rFonts w:ascii="Trebuchet MS" w:hAnsi="Trebuchet MS"/>
          <w:lang w:val="pt-BR"/>
        </w:rPr>
      </w:pPr>
    </w:p>
    <w:p w:rsidR="00E72899" w:rsidRDefault="00071A55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Relatório:</w:t>
      </w: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83" type="#_x0000_t202" style="position:absolute;left:0;text-align:left;margin-left:4.2pt;margin-top:9.7pt;width:490.9pt;height:2in;z-index:251774976;mso-wrap-style:none" stroked="f">
            <v:textbox style="mso-fit-shape-to-text:t">
              <w:txbxContent>
                <w:p w:rsidR="00071A55" w:rsidRDefault="00071A55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334248" cy="2113807"/>
                        <wp:effectExtent l="19050" t="0" r="9402" b="0"/>
                        <wp:docPr id="145" name="Imagem 6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8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34572" cy="211391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071A55" w:rsidRDefault="00071A55" w:rsidP="004F4528">
      <w:pPr>
        <w:jc w:val="both"/>
        <w:rPr>
          <w:rFonts w:ascii="Trebuchet MS" w:hAnsi="Trebuchet MS"/>
          <w:lang w:val="pt-BR"/>
        </w:rPr>
      </w:pPr>
    </w:p>
    <w:p w:rsidR="00CC5DB5" w:rsidRDefault="00CC5DB5" w:rsidP="004F4528">
      <w:pPr>
        <w:widowControl/>
        <w:spacing w:line="240" w:lineRule="auto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br w:type="page"/>
      </w:r>
    </w:p>
    <w:p w:rsidR="00CC5DB5" w:rsidRDefault="00CC5DB5" w:rsidP="004F4528">
      <w:pPr>
        <w:pStyle w:val="Ttulo3"/>
        <w:jc w:val="both"/>
        <w:rPr>
          <w:rFonts w:ascii="Trebuchet MS" w:hAnsi="Trebuchet MS"/>
          <w:lang w:val="pt-BR"/>
        </w:rPr>
      </w:pPr>
      <w:bookmarkStart w:id="34" w:name="_Toc283806829"/>
      <w:r>
        <w:rPr>
          <w:rFonts w:ascii="Trebuchet MS" w:hAnsi="Trebuchet MS"/>
          <w:lang w:val="pt-BR"/>
        </w:rPr>
        <w:lastRenderedPageBreak/>
        <w:t>Relatórios/Patrimônios</w:t>
      </w:r>
      <w:bookmarkEnd w:id="34"/>
    </w:p>
    <w:p w:rsidR="00CC5DB5" w:rsidRPr="00CC5DB5" w:rsidRDefault="00CC5DB5" w:rsidP="004F4528">
      <w:pPr>
        <w:jc w:val="both"/>
        <w:rPr>
          <w:lang w:val="pt-BR"/>
        </w:rPr>
      </w:pPr>
    </w:p>
    <w:p w:rsidR="00071A55" w:rsidRDefault="00CC5DB5" w:rsidP="00177CB5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ste relatório apresenta uma listagem dos Patrimônios adquiridos na obra.</w:t>
      </w: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84" type="#_x0000_t202" style="position:absolute;left:0;text-align:left;margin-left:-.45pt;margin-top:.3pt;width:349.7pt;height:122.5pt;z-index:251776000" stroked="f">
            <v:textbox>
              <w:txbxContent>
                <w:p w:rsidR="00925E5A" w:rsidRDefault="00925E5A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3621857" cy="1425039"/>
                        <wp:effectExtent l="19050" t="0" r="0" b="0"/>
                        <wp:docPr id="146" name="Imagem 6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9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622040" cy="142511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925E5A" w:rsidRDefault="00925E5A" w:rsidP="004F4528">
      <w:pPr>
        <w:jc w:val="both"/>
        <w:rPr>
          <w:rFonts w:ascii="Trebuchet MS" w:hAnsi="Trebuchet MS"/>
          <w:lang w:val="pt-BR"/>
        </w:rPr>
      </w:pP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Relatório:</w:t>
      </w: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85" type="#_x0000_t202" style="position:absolute;left:0;text-align:left;margin-left:12.45pt;margin-top:2.2pt;width:479.7pt;height:125.95pt;z-index:251777024;mso-wrap-style:none" stroked="f">
            <v:textbox style="mso-fit-shape-to-text:t">
              <w:txbxContent>
                <w:p w:rsidR="00446197" w:rsidRDefault="00446197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5890260" cy="1508125"/>
                        <wp:effectExtent l="19050" t="0" r="0" b="0"/>
                        <wp:docPr id="147" name="Imagem 6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0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890260" cy="15081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</w:p>
    <w:p w:rsidR="00446197" w:rsidRDefault="00446197" w:rsidP="004F4528">
      <w:pPr>
        <w:jc w:val="both"/>
        <w:rPr>
          <w:rFonts w:ascii="Trebuchet MS" w:hAnsi="Trebuchet MS"/>
          <w:lang w:val="pt-BR"/>
        </w:rPr>
      </w:pPr>
    </w:p>
    <w:p w:rsidR="007F04BF" w:rsidRDefault="007F04BF" w:rsidP="004F4528">
      <w:pPr>
        <w:widowControl/>
        <w:spacing w:line="240" w:lineRule="auto"/>
        <w:jc w:val="both"/>
        <w:rPr>
          <w:lang w:val="pt-BR"/>
        </w:rPr>
      </w:pPr>
      <w:r>
        <w:rPr>
          <w:lang w:val="pt-BR"/>
        </w:rPr>
        <w:br w:type="page"/>
      </w:r>
    </w:p>
    <w:p w:rsidR="003F7819" w:rsidRPr="0096732C" w:rsidRDefault="003F7819" w:rsidP="004F4528">
      <w:pPr>
        <w:jc w:val="both"/>
        <w:rPr>
          <w:lang w:val="pt-BR"/>
        </w:rPr>
      </w:pPr>
    </w:p>
    <w:p w:rsidR="000227D3" w:rsidRDefault="000227D3" w:rsidP="004F4528">
      <w:pPr>
        <w:pStyle w:val="Ttulo1"/>
        <w:jc w:val="both"/>
        <w:rPr>
          <w:rFonts w:ascii="Trebuchet MS" w:hAnsi="Trebuchet MS"/>
          <w:lang w:val="pt-BR"/>
        </w:rPr>
      </w:pPr>
      <w:bookmarkStart w:id="35" w:name="_Toc283806830"/>
      <w:r w:rsidRPr="00CC5B47">
        <w:rPr>
          <w:rFonts w:ascii="Trebuchet MS" w:hAnsi="Trebuchet MS"/>
          <w:lang w:val="pt-BR"/>
        </w:rPr>
        <w:t>Gráficos</w:t>
      </w:r>
      <w:bookmarkEnd w:id="35"/>
    </w:p>
    <w:p w:rsidR="003B076E" w:rsidRDefault="003B076E" w:rsidP="004F4528">
      <w:pPr>
        <w:jc w:val="both"/>
        <w:rPr>
          <w:lang w:val="pt-BR"/>
        </w:rPr>
      </w:pPr>
    </w:p>
    <w:p w:rsidR="003B076E" w:rsidRDefault="003B076E" w:rsidP="00177CB5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Foi disponibilizado um gráfico para acompanhamento e gerenciamento do andamento das Etapas da obra.</w:t>
      </w:r>
    </w:p>
    <w:p w:rsidR="003B076E" w:rsidRDefault="003B076E" w:rsidP="004F4528">
      <w:pPr>
        <w:jc w:val="both"/>
        <w:rPr>
          <w:rFonts w:ascii="Trebuchet MS" w:hAnsi="Trebuchet MS"/>
          <w:lang w:val="pt-BR"/>
        </w:rPr>
      </w:pPr>
    </w:p>
    <w:p w:rsidR="003B076E" w:rsidRDefault="003B076E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bservação:</w:t>
      </w:r>
    </w:p>
    <w:p w:rsidR="003B076E" w:rsidRDefault="003B076E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86" type="#_x0000_t202" style="position:absolute;left:0;text-align:left;margin-left:382.9pt;margin-top:19pt;width:64.7pt;height:49.1pt;z-index:251778048;mso-wrap-style:none" stroked="f">
            <v:textbox style="mso-fit-shape-to-text:t">
              <w:txbxContent>
                <w:p w:rsidR="003B076E" w:rsidRDefault="003B076E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05790" cy="522605"/>
                        <wp:effectExtent l="19050" t="0" r="3810" b="0"/>
                        <wp:docPr id="148" name="Imagem 68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1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05790" cy="5226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  <w:r>
        <w:rPr>
          <w:rFonts w:ascii="Trebuchet MS" w:hAnsi="Trebuchet MS"/>
          <w:lang w:val="pt-BR"/>
        </w:rPr>
        <w:t>Para que a Etapa seja mostrada no gráfico, deverá ser acessado o cadastro da Etapa que você deseja visualizar e marcar a opção “Mostrar no Gráfico de Entrada”.</w:t>
      </w:r>
    </w:p>
    <w:p w:rsidR="003B076E" w:rsidRDefault="003B076E" w:rsidP="004F4528">
      <w:pPr>
        <w:jc w:val="both"/>
        <w:rPr>
          <w:rFonts w:ascii="Trebuchet MS" w:hAnsi="Trebuchet MS"/>
          <w:lang w:val="pt-BR"/>
        </w:rPr>
      </w:pPr>
    </w:p>
    <w:p w:rsidR="003B076E" w:rsidRDefault="003B076E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Para abrir o gráfico acesse o menu “Gerencial/Gráfico Principal” ou clique no ícone                          da  tela principal do sistema.</w:t>
      </w:r>
    </w:p>
    <w:p w:rsidR="007F04BF" w:rsidRDefault="007F04BF" w:rsidP="004F4528">
      <w:pPr>
        <w:jc w:val="both"/>
        <w:rPr>
          <w:rFonts w:ascii="Trebuchet MS" w:hAnsi="Trebuchet MS"/>
          <w:lang w:val="pt-BR"/>
        </w:rPr>
      </w:pPr>
    </w:p>
    <w:p w:rsidR="003B076E" w:rsidRDefault="003B076E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xemplo</w:t>
      </w:r>
      <w:r w:rsidR="007F04BF">
        <w:rPr>
          <w:rFonts w:ascii="Trebuchet MS" w:hAnsi="Trebuchet MS"/>
          <w:lang w:val="pt-BR"/>
        </w:rPr>
        <w:t>:</w:t>
      </w:r>
    </w:p>
    <w:p w:rsidR="003B076E" w:rsidRDefault="007F04BF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noProof/>
          <w:lang w:val="pt-BR" w:eastAsia="pt-BR"/>
        </w:rPr>
        <w:pict>
          <v:shape id="_x0000_s2187" type="#_x0000_t202" style="position:absolute;left:0;text-align:left;margin-left:-.45pt;margin-top:.45pt;width:513.2pt;height:242.05pt;z-index:251779072;mso-wrap-style:none" stroked="f">
            <v:textbox>
              <w:txbxContent>
                <w:p w:rsidR="007F04BF" w:rsidRDefault="007F04BF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6305550" cy="2731135"/>
                        <wp:effectExtent l="19050" t="0" r="0" b="0"/>
                        <wp:docPr id="149" name="Imagem 6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69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2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6305550" cy="2731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7F04BF" w:rsidRDefault="007F04BF" w:rsidP="004F4528">
      <w:pPr>
        <w:jc w:val="both"/>
        <w:rPr>
          <w:rFonts w:ascii="Trebuchet MS" w:hAnsi="Trebuchet MS"/>
          <w:lang w:val="pt-BR"/>
        </w:rPr>
      </w:pPr>
    </w:p>
    <w:p w:rsidR="007F04BF" w:rsidRDefault="007F04BF" w:rsidP="004F4528">
      <w:pPr>
        <w:jc w:val="both"/>
        <w:rPr>
          <w:rFonts w:ascii="Trebuchet MS" w:hAnsi="Trebuchet MS"/>
          <w:lang w:val="pt-BR"/>
        </w:rPr>
      </w:pPr>
    </w:p>
    <w:p w:rsidR="007F04BF" w:rsidRDefault="007F04BF" w:rsidP="004F4528">
      <w:pPr>
        <w:jc w:val="both"/>
        <w:rPr>
          <w:rFonts w:ascii="Trebuchet MS" w:hAnsi="Trebuchet MS"/>
          <w:lang w:val="pt-BR"/>
        </w:rPr>
      </w:pPr>
    </w:p>
    <w:p w:rsidR="007F04BF" w:rsidRDefault="007F04BF" w:rsidP="004F4528">
      <w:pPr>
        <w:jc w:val="both"/>
        <w:rPr>
          <w:rFonts w:ascii="Trebuchet MS" w:hAnsi="Trebuchet MS"/>
          <w:lang w:val="pt-BR"/>
        </w:rPr>
      </w:pPr>
    </w:p>
    <w:p w:rsidR="007F04BF" w:rsidRDefault="007F04BF" w:rsidP="004F4528">
      <w:pPr>
        <w:jc w:val="both"/>
        <w:rPr>
          <w:rFonts w:ascii="Trebuchet MS" w:hAnsi="Trebuchet MS"/>
          <w:lang w:val="pt-BR"/>
        </w:rPr>
      </w:pPr>
    </w:p>
    <w:p w:rsidR="007F04BF" w:rsidRDefault="007F04BF" w:rsidP="004F4528">
      <w:pPr>
        <w:jc w:val="both"/>
        <w:rPr>
          <w:rFonts w:ascii="Trebuchet MS" w:hAnsi="Trebuchet MS"/>
          <w:lang w:val="pt-BR"/>
        </w:rPr>
      </w:pPr>
    </w:p>
    <w:p w:rsidR="007F04BF" w:rsidRDefault="007F04BF" w:rsidP="004F4528">
      <w:pPr>
        <w:jc w:val="both"/>
        <w:rPr>
          <w:rFonts w:ascii="Trebuchet MS" w:hAnsi="Trebuchet MS"/>
          <w:lang w:val="pt-BR"/>
        </w:rPr>
      </w:pPr>
    </w:p>
    <w:p w:rsidR="007F04BF" w:rsidRDefault="007F04BF" w:rsidP="004F4528">
      <w:pPr>
        <w:jc w:val="both"/>
        <w:rPr>
          <w:rFonts w:ascii="Trebuchet MS" w:hAnsi="Trebuchet MS"/>
          <w:lang w:val="pt-BR"/>
        </w:rPr>
      </w:pPr>
    </w:p>
    <w:p w:rsidR="003B076E" w:rsidRDefault="003B076E" w:rsidP="004F4528">
      <w:pPr>
        <w:jc w:val="both"/>
        <w:rPr>
          <w:lang w:val="pt-BR"/>
        </w:rPr>
      </w:pPr>
    </w:p>
    <w:p w:rsidR="003B076E" w:rsidRDefault="003B076E" w:rsidP="004F4528">
      <w:pPr>
        <w:jc w:val="both"/>
        <w:rPr>
          <w:lang w:val="pt-BR"/>
        </w:rPr>
      </w:pPr>
    </w:p>
    <w:p w:rsidR="003B076E" w:rsidRDefault="003B076E" w:rsidP="004F4528">
      <w:pPr>
        <w:jc w:val="both"/>
        <w:rPr>
          <w:lang w:val="pt-BR"/>
        </w:rPr>
      </w:pPr>
    </w:p>
    <w:p w:rsidR="003B076E" w:rsidRPr="003B076E" w:rsidRDefault="003B076E" w:rsidP="004F4528">
      <w:pPr>
        <w:jc w:val="both"/>
        <w:rPr>
          <w:lang w:val="pt-BR"/>
        </w:rPr>
      </w:pPr>
    </w:p>
    <w:p w:rsidR="007F04BF" w:rsidRDefault="007F04BF" w:rsidP="004F4528">
      <w:pPr>
        <w:pStyle w:val="Ttulo1"/>
        <w:numPr>
          <w:ilvl w:val="0"/>
          <w:numId w:val="0"/>
        </w:numPr>
        <w:ind w:left="720"/>
        <w:jc w:val="both"/>
        <w:rPr>
          <w:rFonts w:ascii="Trebuchet MS" w:hAnsi="Trebuchet MS"/>
          <w:lang w:val="pt-BR"/>
        </w:rPr>
      </w:pPr>
    </w:p>
    <w:p w:rsidR="007F04BF" w:rsidRDefault="007F04BF" w:rsidP="004F4528">
      <w:pPr>
        <w:jc w:val="both"/>
        <w:rPr>
          <w:lang w:val="pt-BR"/>
        </w:rPr>
      </w:pPr>
    </w:p>
    <w:p w:rsidR="007F04BF" w:rsidRDefault="007F04BF" w:rsidP="004F4528">
      <w:pPr>
        <w:jc w:val="both"/>
        <w:rPr>
          <w:lang w:val="pt-BR"/>
        </w:rPr>
      </w:pPr>
    </w:p>
    <w:p w:rsidR="007F04BF" w:rsidRDefault="007F04BF" w:rsidP="004F4528">
      <w:pPr>
        <w:jc w:val="both"/>
        <w:rPr>
          <w:lang w:val="pt-BR"/>
        </w:rPr>
      </w:pPr>
    </w:p>
    <w:p w:rsidR="007F04BF" w:rsidRDefault="007F04BF" w:rsidP="004F4528">
      <w:pPr>
        <w:jc w:val="both"/>
        <w:rPr>
          <w:lang w:val="pt-BR"/>
        </w:rPr>
      </w:pPr>
    </w:p>
    <w:p w:rsidR="00A75375" w:rsidRPr="007F04BF" w:rsidRDefault="00A75375" w:rsidP="004F4528">
      <w:pPr>
        <w:jc w:val="both"/>
        <w:rPr>
          <w:lang w:val="pt-BR"/>
        </w:rPr>
      </w:pPr>
    </w:p>
    <w:p w:rsidR="000227D3" w:rsidRDefault="000227D3" w:rsidP="004F4528">
      <w:pPr>
        <w:pStyle w:val="Ttulo1"/>
        <w:jc w:val="both"/>
        <w:rPr>
          <w:rFonts w:ascii="Trebuchet MS" w:hAnsi="Trebuchet MS"/>
          <w:lang w:val="pt-BR"/>
        </w:rPr>
      </w:pPr>
      <w:bookmarkStart w:id="36" w:name="_Toc283806831"/>
      <w:r w:rsidRPr="00CC5B47">
        <w:rPr>
          <w:rFonts w:ascii="Trebuchet MS" w:hAnsi="Trebuchet MS"/>
          <w:lang w:val="pt-BR"/>
        </w:rPr>
        <w:t>Usuários / Login</w:t>
      </w:r>
      <w:bookmarkEnd w:id="36"/>
    </w:p>
    <w:p w:rsidR="004567ED" w:rsidRPr="004567ED" w:rsidRDefault="004567ED" w:rsidP="004F4528">
      <w:pPr>
        <w:jc w:val="both"/>
        <w:rPr>
          <w:lang w:val="pt-BR"/>
        </w:rPr>
      </w:pPr>
    </w:p>
    <w:p w:rsidR="00177CB5" w:rsidRDefault="004567ED" w:rsidP="00177CB5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Cadastro dos usuários que poderão acessar o sistema</w:t>
      </w:r>
      <w:r w:rsidR="00177CB5">
        <w:rPr>
          <w:rFonts w:ascii="Trebuchet MS" w:hAnsi="Trebuchet MS"/>
          <w:lang w:val="pt-BR"/>
        </w:rPr>
        <w:t>, acesse o menu: Sistema/Usuários.</w:t>
      </w:r>
    </w:p>
    <w:p w:rsidR="000227D3" w:rsidRPr="000227D3" w:rsidRDefault="000227D3" w:rsidP="004F4528">
      <w:pPr>
        <w:jc w:val="both"/>
        <w:rPr>
          <w:lang w:val="pt-BR"/>
        </w:rPr>
      </w:pPr>
    </w:p>
    <w:p w:rsidR="000227D3" w:rsidRDefault="000D2844" w:rsidP="004F4528">
      <w:pPr>
        <w:pStyle w:val="Corpodetexto3"/>
        <w:ind w:left="709"/>
        <w:jc w:val="both"/>
        <w:rPr>
          <w:rFonts w:ascii="Trebuchet MS" w:hAnsi="Trebuchet MS"/>
          <w:sz w:val="20"/>
          <w:szCs w:val="20"/>
          <w:lang w:val="pt-BR"/>
        </w:rPr>
      </w:pPr>
      <w:r>
        <w:rPr>
          <w:rFonts w:ascii="Trebuchet MS" w:hAnsi="Trebuchet MS"/>
          <w:noProof/>
          <w:sz w:val="20"/>
          <w:szCs w:val="20"/>
          <w:lang w:val="pt-BR" w:eastAsia="pt-BR"/>
        </w:rPr>
        <w:pict>
          <v:shape id="_x0000_s2189" type="#_x0000_t202" style="position:absolute;left:0;text-align:left;margin-left:355.8pt;margin-top:15.8pt;width:183.35pt;height:79.55pt;z-index:251781120">
            <v:textbox>
              <w:txbxContent>
                <w:p w:rsidR="000D2844" w:rsidRPr="000D2844" w:rsidRDefault="000D2844">
                  <w:pPr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</w:pPr>
                  <w:r w:rsidRPr="000D2844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O usuário supervisor é o que poderá aprovar as despesas cadastradas ou os pagamentos de investidor.</w:t>
                  </w:r>
                </w:p>
                <w:p w:rsidR="000D2844" w:rsidRPr="000D2844" w:rsidRDefault="000D2844">
                  <w:pPr>
                    <w:rPr>
                      <w:sz w:val="18"/>
                      <w:szCs w:val="18"/>
                      <w:lang w:val="pt-BR"/>
                    </w:rPr>
                  </w:pPr>
                  <w:r w:rsidRPr="000D2844">
                    <w:rPr>
                      <w:rFonts w:ascii="Trebuchet MS" w:hAnsi="Trebuchet MS"/>
                      <w:sz w:val="18"/>
                      <w:szCs w:val="18"/>
                      <w:lang w:val="pt-BR"/>
                    </w:rPr>
                    <w:t>Somente o usuário supervisor poderá excluir Despesa/Pagamentos investidor que estejam aprovados.</w:t>
                  </w:r>
                </w:p>
              </w:txbxContent>
            </v:textbox>
          </v:shape>
        </w:pict>
      </w:r>
      <w:r w:rsidR="004567ED">
        <w:rPr>
          <w:rFonts w:ascii="Trebuchet MS" w:hAnsi="Trebuchet MS"/>
          <w:noProof/>
          <w:sz w:val="20"/>
          <w:szCs w:val="20"/>
          <w:lang w:val="pt-BR" w:eastAsia="pt-BR"/>
        </w:rPr>
        <w:pict>
          <v:shape id="_x0000_s2188" type="#_x0000_t202" style="position:absolute;left:0;text-align:left;margin-left:-.45pt;margin-top:3.95pt;width:369.65pt;height:167.45pt;z-index:251780096" stroked="f">
            <v:textbox>
              <w:txbxContent>
                <w:p w:rsidR="004567ED" w:rsidRDefault="004567ED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4465754" cy="1924493"/>
                        <wp:effectExtent l="19050" t="0" r="0" b="0"/>
                        <wp:docPr id="150" name="Imagem 7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465955" cy="1924579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0227D3" w:rsidRDefault="000227D3" w:rsidP="004F4528">
      <w:pPr>
        <w:pStyle w:val="Corpodetexto3"/>
        <w:ind w:left="709"/>
        <w:jc w:val="both"/>
        <w:rPr>
          <w:rFonts w:ascii="Trebuchet MS" w:hAnsi="Trebuchet MS"/>
          <w:sz w:val="20"/>
          <w:szCs w:val="20"/>
          <w:lang w:val="pt-BR"/>
        </w:rPr>
      </w:pPr>
      <w:r>
        <w:rPr>
          <w:rFonts w:ascii="Trebuchet MS" w:hAnsi="Trebuchet MS"/>
          <w:sz w:val="20"/>
          <w:szCs w:val="20"/>
          <w:lang w:val="pt-BR"/>
        </w:rPr>
        <w:t xml:space="preserve"> </w:t>
      </w:r>
    </w:p>
    <w:p w:rsidR="005C6864" w:rsidRDefault="005C6864" w:rsidP="004F4528">
      <w:pPr>
        <w:pStyle w:val="Corpodetexto"/>
        <w:jc w:val="both"/>
        <w:rPr>
          <w:lang w:val="pt-BR"/>
        </w:rPr>
      </w:pPr>
    </w:p>
    <w:p w:rsidR="00B2067F" w:rsidRDefault="00B2067F" w:rsidP="004F4528">
      <w:pPr>
        <w:pStyle w:val="Corpodetexto"/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91" type="#_x0000_t32" style="position:absolute;left:0;text-align:left;margin-left:314.8pt;margin-top:4.5pt;width:41pt;height:36.85pt;flip:y;z-index:251783168" o:connectortype="straight">
            <v:stroke endarrow="block"/>
          </v:shape>
        </w:pict>
      </w:r>
    </w:p>
    <w:p w:rsidR="00B2067F" w:rsidRDefault="00B2067F" w:rsidP="004F4528">
      <w:pPr>
        <w:pStyle w:val="Corpodetexto"/>
        <w:jc w:val="both"/>
        <w:rPr>
          <w:lang w:val="pt-BR"/>
        </w:rPr>
      </w:pPr>
    </w:p>
    <w:p w:rsidR="00B2067F" w:rsidRDefault="00B2067F" w:rsidP="004F4528">
      <w:pPr>
        <w:pStyle w:val="Corpodetexto"/>
        <w:jc w:val="both"/>
        <w:rPr>
          <w:lang w:val="pt-BR"/>
        </w:rPr>
      </w:pPr>
      <w:r>
        <w:rPr>
          <w:noProof/>
          <w:lang w:val="pt-BR" w:eastAsia="pt-BR"/>
        </w:rPr>
        <w:pict>
          <v:rect id="_x0000_s2190" style="position:absolute;left:0;text-align:left;margin-left:224.35pt;margin-top:5.35pt;width:90.45pt;height:20.1pt;z-index:251782144" filled="f" strokecolor="red"/>
        </w:pict>
      </w:r>
    </w:p>
    <w:p w:rsidR="00B2067F" w:rsidRDefault="00B2067F" w:rsidP="004F4528">
      <w:pPr>
        <w:pStyle w:val="Corpodetexto"/>
        <w:jc w:val="both"/>
        <w:rPr>
          <w:lang w:val="pt-BR"/>
        </w:rPr>
      </w:pPr>
    </w:p>
    <w:p w:rsidR="00B2067F" w:rsidRDefault="00B2067F" w:rsidP="004F4528">
      <w:pPr>
        <w:pStyle w:val="Corpodetexto"/>
        <w:jc w:val="both"/>
        <w:rPr>
          <w:lang w:val="pt-BR"/>
        </w:rPr>
      </w:pPr>
    </w:p>
    <w:p w:rsidR="00B2067F" w:rsidRDefault="00B2067F" w:rsidP="004F4528">
      <w:pPr>
        <w:pStyle w:val="Corpodetexto"/>
        <w:jc w:val="both"/>
        <w:rPr>
          <w:lang w:val="pt-BR"/>
        </w:rPr>
      </w:pPr>
    </w:p>
    <w:p w:rsidR="00B2067F" w:rsidRDefault="00B2067F" w:rsidP="004F4528">
      <w:pPr>
        <w:widowControl/>
        <w:spacing w:line="240" w:lineRule="auto"/>
        <w:jc w:val="both"/>
        <w:rPr>
          <w:lang w:val="pt-BR"/>
        </w:rPr>
      </w:pPr>
      <w:r>
        <w:rPr>
          <w:lang w:val="pt-BR"/>
        </w:rPr>
        <w:br w:type="page"/>
      </w:r>
    </w:p>
    <w:p w:rsidR="00B2067F" w:rsidRDefault="00B2067F" w:rsidP="004F4528">
      <w:pPr>
        <w:pStyle w:val="Ttulo1"/>
        <w:jc w:val="both"/>
        <w:rPr>
          <w:rFonts w:ascii="Trebuchet MS" w:hAnsi="Trebuchet MS"/>
          <w:lang w:val="pt-BR"/>
        </w:rPr>
      </w:pPr>
      <w:bookmarkStart w:id="37" w:name="_Toc283806832"/>
      <w:r>
        <w:rPr>
          <w:rFonts w:ascii="Trebuchet MS" w:hAnsi="Trebuchet MS"/>
          <w:lang w:val="pt-BR"/>
        </w:rPr>
        <w:lastRenderedPageBreak/>
        <w:t>Backup (Cópia de Segurança)</w:t>
      </w:r>
      <w:bookmarkEnd w:id="37"/>
    </w:p>
    <w:p w:rsidR="00B2067F" w:rsidRDefault="00B2067F" w:rsidP="004F4528">
      <w:pPr>
        <w:jc w:val="both"/>
        <w:rPr>
          <w:lang w:val="pt-BR"/>
        </w:rPr>
      </w:pPr>
    </w:p>
    <w:p w:rsidR="00B2067F" w:rsidRDefault="00B2067F" w:rsidP="00C7527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 Backup é uma cópia de segurança de todo o conteúdo cadastrado no sistema, a sua realização é muito importante, pois em caso do computador estragar terá uma cópia de todo o sistema. Está copia poderá ser restaurada a qualquer momento.</w:t>
      </w:r>
    </w:p>
    <w:p w:rsidR="00D63E06" w:rsidRDefault="00D63E06" w:rsidP="004F4528">
      <w:pPr>
        <w:jc w:val="both"/>
        <w:rPr>
          <w:rFonts w:ascii="Trebuchet MS" w:hAnsi="Trebuchet MS"/>
          <w:lang w:val="pt-BR"/>
        </w:rPr>
      </w:pPr>
    </w:p>
    <w:p w:rsidR="00D63E06" w:rsidRDefault="00D63E06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Como realizar a cópia de segurança:</w:t>
      </w:r>
    </w:p>
    <w:p w:rsidR="00D63E06" w:rsidRDefault="00D63E06" w:rsidP="004F4528">
      <w:pPr>
        <w:jc w:val="both"/>
        <w:rPr>
          <w:rFonts w:ascii="Trebuchet MS" w:hAnsi="Trebuchet MS"/>
          <w:lang w:val="pt-BR"/>
        </w:rPr>
      </w:pPr>
    </w:p>
    <w:p w:rsidR="00D63E06" w:rsidRDefault="00D63E06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Acesse o menu: Sistema/Backup(Cópia de Segurança).</w:t>
      </w:r>
    </w:p>
    <w:p w:rsidR="00D63E06" w:rsidRDefault="00D63E06" w:rsidP="004F4528">
      <w:pPr>
        <w:jc w:val="both"/>
        <w:rPr>
          <w:rFonts w:ascii="Trebuchet MS" w:hAnsi="Trebuchet MS"/>
          <w:lang w:val="pt-BR"/>
        </w:rPr>
      </w:pPr>
    </w:p>
    <w:p w:rsidR="00D63E06" w:rsidRDefault="00D63E06" w:rsidP="00C75278">
      <w:pPr>
        <w:ind w:firstLine="720"/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Será apresentada a tela abaixo (está tela poderá variar conforme o sistema operacional)</w:t>
      </w:r>
      <w:r w:rsidR="002A6573">
        <w:rPr>
          <w:rFonts w:ascii="Trebuchet MS" w:hAnsi="Trebuchet MS"/>
          <w:lang w:val="pt-BR"/>
        </w:rPr>
        <w:t>, selecione o caminho onde deseja salvar (sempre guarde este caminho) o backup, clique em salvar e aguarde a realização do backup.</w:t>
      </w:r>
    </w:p>
    <w:p w:rsidR="002A6573" w:rsidRDefault="002A6573" w:rsidP="004F4528">
      <w:pPr>
        <w:jc w:val="both"/>
        <w:rPr>
          <w:rFonts w:ascii="Trebuchet MS" w:hAnsi="Trebuchet MS"/>
          <w:lang w:val="pt-BR"/>
        </w:rPr>
      </w:pPr>
    </w:p>
    <w:p w:rsidR="002A6573" w:rsidRDefault="002A6573" w:rsidP="004F4528">
      <w:p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Observações:</w:t>
      </w:r>
    </w:p>
    <w:p w:rsidR="002A6573" w:rsidRDefault="002A6573" w:rsidP="004F4528">
      <w:pPr>
        <w:pStyle w:val="PargrafodaLista"/>
        <w:numPr>
          <w:ilvl w:val="0"/>
          <w:numId w:val="26"/>
        </w:numPr>
        <w:jc w:val="both"/>
        <w:rPr>
          <w:rFonts w:ascii="Trebuchet MS" w:hAnsi="Trebuchet MS"/>
          <w:lang w:val="pt-BR"/>
        </w:rPr>
      </w:pPr>
      <w:r w:rsidRPr="002A6573">
        <w:rPr>
          <w:rFonts w:ascii="Trebuchet MS" w:hAnsi="Trebuchet MS"/>
          <w:lang w:val="pt-BR"/>
        </w:rPr>
        <w:t>Recomendo que todos os backups sejam efetuados em um PenDrive que deverá ser muito bem guardado.</w:t>
      </w:r>
    </w:p>
    <w:p w:rsidR="002A6573" w:rsidRPr="002A6573" w:rsidRDefault="002A6573" w:rsidP="004F4528">
      <w:pPr>
        <w:pStyle w:val="PargrafodaLista"/>
        <w:numPr>
          <w:ilvl w:val="0"/>
          <w:numId w:val="26"/>
        </w:numPr>
        <w:jc w:val="both"/>
        <w:rPr>
          <w:rFonts w:ascii="Trebuchet MS" w:hAnsi="Trebuchet MS"/>
          <w:lang w:val="pt-BR"/>
        </w:rPr>
      </w:pPr>
      <w:r>
        <w:rPr>
          <w:rFonts w:ascii="Trebuchet MS" w:hAnsi="Trebuchet MS"/>
          <w:lang w:val="pt-BR"/>
        </w:rPr>
        <w:t>Este procedimento de Backup, somente poderá ser excetuado no computador servidor.</w:t>
      </w:r>
    </w:p>
    <w:p w:rsidR="00D63E06" w:rsidRPr="00B2067F" w:rsidRDefault="00D63E06" w:rsidP="004F4528">
      <w:pPr>
        <w:jc w:val="both"/>
        <w:rPr>
          <w:lang w:val="pt-BR"/>
        </w:rPr>
      </w:pPr>
      <w:r>
        <w:rPr>
          <w:noProof/>
          <w:lang w:val="pt-BR" w:eastAsia="pt-BR"/>
        </w:rPr>
        <w:pict>
          <v:shape id="_x0000_s2192" type="#_x0000_t202" style="position:absolute;left:0;text-align:left;margin-left:.85pt;margin-top:9.6pt;width:415.25pt;height:266.8pt;z-index:251784192" stroked="f">
            <v:textbox>
              <w:txbxContent>
                <w:p w:rsidR="00D63E06" w:rsidRDefault="00D63E06">
                  <w:r>
                    <w:rPr>
                      <w:noProof/>
                      <w:lang w:val="pt-BR" w:eastAsia="pt-BR"/>
                    </w:rPr>
                    <w:drawing>
                      <wp:inline distT="0" distB="0" distL="0" distR="0">
                        <wp:extent cx="4983169" cy="3211033"/>
                        <wp:effectExtent l="19050" t="0" r="7931" b="0"/>
                        <wp:docPr id="151" name="Imagem 7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3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54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4985385" cy="321246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shape>
        </w:pict>
      </w:r>
    </w:p>
    <w:p w:rsidR="003B076E" w:rsidRDefault="003B076E" w:rsidP="004F4528">
      <w:pPr>
        <w:pStyle w:val="Corpodetexto"/>
        <w:jc w:val="both"/>
        <w:rPr>
          <w:lang w:val="pt-BR"/>
        </w:rPr>
      </w:pPr>
    </w:p>
    <w:sectPr w:rsidR="003B076E" w:rsidSect="00720783">
      <w:headerReference w:type="default" r:id="rId55"/>
      <w:footerReference w:type="default" r:id="rId56"/>
      <w:pgSz w:w="11907" w:h="16840" w:code="9"/>
      <w:pgMar w:top="1021" w:right="550" w:bottom="1304" w:left="720" w:header="624" w:footer="505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22035" w:rsidRDefault="00A22035">
      <w:r>
        <w:separator/>
      </w:r>
    </w:p>
  </w:endnote>
  <w:endnote w:type="continuationSeparator" w:id="1">
    <w:p w:rsidR="00A22035" w:rsidRDefault="00A220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/>
    </w:tblPr>
    <w:tblGrid>
      <w:gridCol w:w="7402"/>
      <w:gridCol w:w="2860"/>
    </w:tblGrid>
    <w:tr w:rsidR="008032BD" w:rsidRPr="002E7153" w:rsidTr="006E52DC">
      <w:trPr>
        <w:trHeight w:val="276"/>
      </w:trPr>
      <w:tc>
        <w:tcPr>
          <w:tcW w:w="7402" w:type="dxa"/>
        </w:tcPr>
        <w:p w:rsidR="008032BD" w:rsidRPr="006E52DC" w:rsidRDefault="008032BD" w:rsidP="006E52DC">
          <w:pPr>
            <w:pStyle w:val="Cabealho"/>
            <w:jc w:val="both"/>
            <w:rPr>
              <w:rFonts w:ascii="Trebuchet MS" w:hAnsi="Trebuchet MS"/>
              <w:b/>
              <w:color w:val="000000"/>
              <w:sz w:val="16"/>
              <w:szCs w:val="16"/>
              <w:lang w:val="pt-BR"/>
            </w:rPr>
          </w:pPr>
          <w:r w:rsidRPr="006E52DC">
            <w:rPr>
              <w:rFonts w:ascii="Trebuchet MS" w:hAnsi="Trebuchet MS"/>
              <w:b/>
              <w:color w:val="000000"/>
              <w:sz w:val="16"/>
              <w:szCs w:val="16"/>
              <w:lang w:val="pt-BR"/>
            </w:rPr>
            <w:t>Darlan Alvysson Alves</w:t>
          </w:r>
        </w:p>
        <w:p w:rsidR="008032BD" w:rsidRPr="006E52DC" w:rsidRDefault="008032BD" w:rsidP="006E52DC">
          <w:pPr>
            <w:pStyle w:val="Cabealho"/>
            <w:spacing w:line="240" w:lineRule="auto"/>
            <w:jc w:val="both"/>
            <w:rPr>
              <w:rFonts w:ascii="Trebuchet MS" w:hAnsi="Trebuchet MS"/>
              <w:color w:val="000000"/>
              <w:sz w:val="12"/>
              <w:szCs w:val="12"/>
              <w:lang w:val="pt-BR"/>
            </w:rPr>
          </w:pPr>
          <w:r w:rsidRPr="006E52DC">
            <w:rPr>
              <w:rFonts w:ascii="Trebuchet MS" w:hAnsi="Trebuchet MS"/>
              <w:color w:val="000000"/>
              <w:sz w:val="12"/>
              <w:szCs w:val="12"/>
              <w:lang w:val="pt-BR"/>
            </w:rPr>
            <w:t>Analista e Consultoria em Sistemas.</w:t>
          </w:r>
        </w:p>
        <w:p w:rsidR="008032BD" w:rsidRPr="006E52DC" w:rsidRDefault="008032BD" w:rsidP="006E52DC">
          <w:pPr>
            <w:pStyle w:val="Cabealho"/>
            <w:spacing w:line="240" w:lineRule="auto"/>
            <w:jc w:val="both"/>
            <w:rPr>
              <w:rFonts w:ascii="Trebuchet MS" w:hAnsi="Trebuchet MS"/>
              <w:color w:val="000000"/>
              <w:sz w:val="12"/>
              <w:szCs w:val="12"/>
              <w:lang w:val="pt-BR"/>
            </w:rPr>
          </w:pPr>
          <w:r w:rsidRPr="006E52DC">
            <w:rPr>
              <w:rFonts w:ascii="Trebuchet MS" w:hAnsi="Trebuchet MS"/>
              <w:color w:val="000000"/>
              <w:sz w:val="12"/>
              <w:szCs w:val="12"/>
              <w:lang w:val="pt-BR"/>
            </w:rPr>
            <w:t>Telefone: (31) 3357-2138 / (31)98234743 – Email: darlanalp@gmail.com</w:t>
          </w:r>
        </w:p>
      </w:tc>
      <w:tc>
        <w:tcPr>
          <w:tcW w:w="2860" w:type="dxa"/>
        </w:tcPr>
        <w:p w:rsidR="008032BD" w:rsidRPr="005904F3" w:rsidRDefault="008032BD" w:rsidP="005904F3">
          <w:pPr>
            <w:pStyle w:val="Rodap"/>
            <w:tabs>
              <w:tab w:val="decimal" w:pos="9090"/>
            </w:tabs>
            <w:jc w:val="right"/>
            <w:rPr>
              <w:i/>
              <w:sz w:val="18"/>
              <w:lang w:val="pt-BR"/>
            </w:rPr>
          </w:pPr>
          <w:r w:rsidRPr="005904F3">
            <w:rPr>
              <w:i/>
              <w:sz w:val="18"/>
              <w:lang w:val="pt-BR"/>
            </w:rPr>
            <w:t xml:space="preserve">Página </w:t>
          </w:r>
          <w:r w:rsidRPr="005904F3">
            <w:rPr>
              <w:i/>
              <w:sz w:val="18"/>
              <w:lang w:val="pt-BR"/>
            </w:rPr>
            <w:fldChar w:fldCharType="begin"/>
          </w:r>
          <w:r w:rsidRPr="005904F3">
            <w:rPr>
              <w:i/>
              <w:sz w:val="18"/>
              <w:lang w:val="pt-BR"/>
            </w:rPr>
            <w:instrText xml:space="preserve"> PAGE   \* MERGEFORMAT </w:instrText>
          </w:r>
          <w:r w:rsidRPr="005904F3">
            <w:rPr>
              <w:i/>
              <w:sz w:val="18"/>
              <w:lang w:val="pt-BR"/>
            </w:rPr>
            <w:fldChar w:fldCharType="separate"/>
          </w:r>
          <w:r w:rsidR="00546393">
            <w:rPr>
              <w:i/>
              <w:noProof/>
              <w:sz w:val="18"/>
              <w:lang w:val="pt-BR"/>
            </w:rPr>
            <w:t>14</w:t>
          </w:r>
          <w:r w:rsidRPr="005904F3">
            <w:rPr>
              <w:i/>
              <w:sz w:val="18"/>
              <w:lang w:val="pt-BR"/>
            </w:rPr>
            <w:fldChar w:fldCharType="end"/>
          </w:r>
          <w:r w:rsidRPr="005904F3">
            <w:rPr>
              <w:i/>
              <w:sz w:val="18"/>
              <w:lang w:val="pt-BR"/>
            </w:rPr>
            <w:t xml:space="preserve"> de </w:t>
          </w:r>
          <w:fldSimple w:instr=" NUMPAGES   \* MERGEFORMAT ">
            <w:r w:rsidR="00546393" w:rsidRPr="00546393">
              <w:rPr>
                <w:i/>
                <w:noProof/>
                <w:sz w:val="18"/>
                <w:lang w:val="pt-BR"/>
              </w:rPr>
              <w:t>22</w:t>
            </w:r>
          </w:fldSimple>
        </w:p>
      </w:tc>
    </w:tr>
  </w:tbl>
  <w:p w:rsidR="008032BD" w:rsidRPr="003B782E" w:rsidRDefault="008032BD" w:rsidP="006E52DC">
    <w:pPr>
      <w:pStyle w:val="Rodap"/>
      <w:pBdr>
        <w:top w:val="single" w:sz="6" w:space="13" w:color="auto"/>
      </w:pBdr>
      <w:tabs>
        <w:tab w:val="decimal" w:pos="9090"/>
      </w:tabs>
      <w:rPr>
        <w:lang w:val="pt-BR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22035" w:rsidRDefault="00A22035">
      <w:r>
        <w:separator/>
      </w:r>
    </w:p>
  </w:footnote>
  <w:footnote w:type="continuationSeparator" w:id="1">
    <w:p w:rsidR="00A22035" w:rsidRDefault="00A2203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108" w:type="dxa"/>
      <w:tblLook w:val="01E0"/>
    </w:tblPr>
    <w:tblGrid>
      <w:gridCol w:w="1560"/>
      <w:gridCol w:w="9109"/>
    </w:tblGrid>
    <w:tr w:rsidR="008032BD" w:rsidRPr="00B375A3" w:rsidTr="005904F3">
      <w:trPr>
        <w:trHeight w:val="1069"/>
      </w:trPr>
      <w:tc>
        <w:tcPr>
          <w:tcW w:w="1560" w:type="dxa"/>
        </w:tcPr>
        <w:p w:rsidR="008032BD" w:rsidRPr="005904F3" w:rsidRDefault="008032BD" w:rsidP="005904F3">
          <w:pPr>
            <w:pStyle w:val="Cabealho"/>
            <w:jc w:val="center"/>
            <w:rPr>
              <w:rFonts w:ascii="Arial" w:hAnsi="Arial" w:cs="Arial"/>
              <w:b/>
              <w:sz w:val="40"/>
            </w:rPr>
          </w:pPr>
          <w:r>
            <w:rPr>
              <w:rFonts w:ascii="Arial" w:hAnsi="Arial" w:cs="Arial"/>
              <w:b/>
              <w:noProof/>
              <w:sz w:val="40"/>
              <w:lang w:val="pt-BR" w:eastAsia="pt-BR"/>
            </w:rPr>
            <w:drawing>
              <wp:inline distT="0" distB="0" distL="0" distR="0">
                <wp:extent cx="201295" cy="201295"/>
                <wp:effectExtent l="19050" t="0" r="8255" b="0"/>
                <wp:docPr id="2" name="Imagem 2" descr="C:\DRSistemas\DR Projeto\SGCO\SGFOC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DRSistemas\DR Projeto\SGCO\SGFOC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01295" cy="2012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9109" w:type="dxa"/>
          <w:vAlign w:val="center"/>
        </w:tcPr>
        <w:p w:rsidR="008032BD" w:rsidRDefault="008032BD" w:rsidP="005904F3">
          <w:pPr>
            <w:pStyle w:val="Cabealho"/>
            <w:jc w:val="center"/>
            <w:rPr>
              <w:rFonts w:ascii="Arial" w:hAnsi="Arial" w:cs="Arial"/>
              <w:b/>
              <w:sz w:val="36"/>
              <w:szCs w:val="36"/>
              <w:lang w:val="pt-BR"/>
            </w:rPr>
          </w:pPr>
          <w:r>
            <w:rPr>
              <w:rFonts w:ascii="Arial" w:hAnsi="Arial" w:cs="Arial"/>
              <w:b/>
              <w:sz w:val="36"/>
              <w:szCs w:val="36"/>
              <w:lang w:val="pt-BR"/>
            </w:rPr>
            <w:t>Manual do Usuário - SGFOC</w:t>
          </w:r>
        </w:p>
        <w:p w:rsidR="008032BD" w:rsidRPr="002E7153" w:rsidRDefault="008032BD" w:rsidP="005904F3">
          <w:pPr>
            <w:pStyle w:val="Cabealho"/>
            <w:jc w:val="center"/>
            <w:rPr>
              <w:rFonts w:ascii="Arial" w:hAnsi="Arial" w:cs="Arial"/>
              <w:b/>
              <w:sz w:val="24"/>
              <w:szCs w:val="24"/>
              <w:lang w:val="pt-BR"/>
            </w:rPr>
          </w:pPr>
          <w:r w:rsidRPr="002E7153">
            <w:rPr>
              <w:rFonts w:ascii="Arial" w:hAnsi="Arial" w:cs="Arial"/>
              <w:b/>
              <w:sz w:val="24"/>
              <w:szCs w:val="24"/>
              <w:lang w:val="pt-BR"/>
            </w:rPr>
            <w:t>Sistema de Gerenciamento Financeiro de Obra Civil</w:t>
          </w:r>
        </w:p>
      </w:tc>
    </w:tr>
  </w:tbl>
  <w:p w:rsidR="008032BD" w:rsidRPr="00A40F2D" w:rsidRDefault="008032BD" w:rsidP="00D322D2">
    <w:pPr>
      <w:pStyle w:val="Cabealho"/>
      <w:rPr>
        <w:sz w:val="24"/>
        <w:szCs w:val="24"/>
        <w:lang w:val="pt-BR"/>
      </w:rPr>
    </w:pPr>
  </w:p>
  <w:p w:rsidR="008032BD" w:rsidRPr="00D464F6" w:rsidRDefault="008032BD">
    <w:pPr>
      <w:rPr>
        <w:lang w:val="pt-BR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FFFFFFF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>
    <w:nsid w:val="00224753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0A11709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>
    <w:nsid w:val="17CB6D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>
    <w:nsid w:val="22443AC4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D4B6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7">
    <w:nsid w:val="30C00585"/>
    <w:multiLevelType w:val="hybridMultilevel"/>
    <w:tmpl w:val="E9367ADA"/>
    <w:lvl w:ilvl="0" w:tplc="0416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1DD2C45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>
    <w:nsid w:val="32982B5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3375481C"/>
    <w:multiLevelType w:val="singleLevel"/>
    <w:tmpl w:val="E6747DA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1">
    <w:nsid w:val="369D5471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2">
    <w:nsid w:val="42B97F7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9E170D0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4">
    <w:nsid w:val="4ED91220"/>
    <w:multiLevelType w:val="hybridMultilevel"/>
    <w:tmpl w:val="374A9D04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4F64732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6">
    <w:nsid w:val="511D7A24"/>
    <w:multiLevelType w:val="hybridMultilevel"/>
    <w:tmpl w:val="127A3264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2DF734E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8">
    <w:nsid w:val="54080D59"/>
    <w:multiLevelType w:val="hybridMultilevel"/>
    <w:tmpl w:val="5F165EF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7A04D14"/>
    <w:multiLevelType w:val="hybridMultilevel"/>
    <w:tmpl w:val="E04C523E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6D2F7D46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1">
    <w:nsid w:val="71F21F2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2">
    <w:nsid w:val="743601FB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3">
    <w:nsid w:val="756150CA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4">
    <w:nsid w:val="75ED4B91"/>
    <w:multiLevelType w:val="multilevel"/>
    <w:tmpl w:val="601A4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5">
    <w:nsid w:val="7BE434D7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0"/>
  </w:num>
  <w:num w:numId="2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>
    <w:abstractNumId w:val="10"/>
  </w:num>
  <w:num w:numId="4">
    <w:abstractNumId w:val="25"/>
  </w:num>
  <w:num w:numId="5">
    <w:abstractNumId w:val="17"/>
  </w:num>
  <w:num w:numId="6">
    <w:abstractNumId w:val="15"/>
  </w:num>
  <w:num w:numId="7">
    <w:abstractNumId w:val="1"/>
    <w:lvlOverride w:ilvl="0">
      <w:lvl w:ilvl="0">
        <w:numFmt w:val="bullet"/>
        <w:lvlText w:val=""/>
        <w:legacy w:legacy="1" w:legacySpace="0" w:legacyIndent="360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8">
    <w:abstractNumId w:val="2"/>
  </w:num>
  <w:num w:numId="9">
    <w:abstractNumId w:val="23"/>
  </w:num>
  <w:num w:numId="10">
    <w:abstractNumId w:val="3"/>
  </w:num>
  <w:num w:numId="11">
    <w:abstractNumId w:val="11"/>
  </w:num>
  <w:num w:numId="12">
    <w:abstractNumId w:val="9"/>
  </w:num>
  <w:num w:numId="13">
    <w:abstractNumId w:val="22"/>
  </w:num>
  <w:num w:numId="14">
    <w:abstractNumId w:val="8"/>
  </w:num>
  <w:num w:numId="15">
    <w:abstractNumId w:val="4"/>
  </w:num>
  <w:num w:numId="16">
    <w:abstractNumId w:val="21"/>
  </w:num>
  <w:num w:numId="17">
    <w:abstractNumId w:val="13"/>
  </w:num>
  <w:num w:numId="18">
    <w:abstractNumId w:val="5"/>
  </w:num>
  <w:num w:numId="19">
    <w:abstractNumId w:val="12"/>
  </w:num>
  <w:num w:numId="20">
    <w:abstractNumId w:val="6"/>
  </w:num>
  <w:num w:numId="21">
    <w:abstractNumId w:val="20"/>
  </w:num>
  <w:num w:numId="22">
    <w:abstractNumId w:val="24"/>
  </w:num>
  <w:num w:numId="23">
    <w:abstractNumId w:val="14"/>
  </w:num>
  <w:num w:numId="24">
    <w:abstractNumId w:val="19"/>
  </w:num>
  <w:num w:numId="25">
    <w:abstractNumId w:val="16"/>
  </w:num>
  <w:num w:numId="26">
    <w:abstractNumId w:val="18"/>
  </w:num>
  <w:num w:numId="27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attachedTemplate r:id="rId1"/>
  <w:stylePaneFormatFilter w:val="3F01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33794"/>
  </w:hdrShapeDefaults>
  <w:footnotePr>
    <w:footnote w:id="0"/>
    <w:footnote w:id="1"/>
  </w:footnotePr>
  <w:endnotePr>
    <w:endnote w:id="0"/>
    <w:endnote w:id="1"/>
  </w:endnotePr>
  <w:compat/>
  <w:rsids>
    <w:rsidRoot w:val="00230B65"/>
    <w:rsid w:val="000046F0"/>
    <w:rsid w:val="000145D5"/>
    <w:rsid w:val="000227D3"/>
    <w:rsid w:val="0003050E"/>
    <w:rsid w:val="000324F7"/>
    <w:rsid w:val="00045C4D"/>
    <w:rsid w:val="00053DE7"/>
    <w:rsid w:val="000600A4"/>
    <w:rsid w:val="00071A55"/>
    <w:rsid w:val="000847ED"/>
    <w:rsid w:val="00086177"/>
    <w:rsid w:val="000A1764"/>
    <w:rsid w:val="000A4CA7"/>
    <w:rsid w:val="000B7212"/>
    <w:rsid w:val="000C37FF"/>
    <w:rsid w:val="000C786A"/>
    <w:rsid w:val="000D2844"/>
    <w:rsid w:val="000D54B2"/>
    <w:rsid w:val="000E289F"/>
    <w:rsid w:val="000E5858"/>
    <w:rsid w:val="000E73DF"/>
    <w:rsid w:val="000F3826"/>
    <w:rsid w:val="000F44D1"/>
    <w:rsid w:val="000F60CE"/>
    <w:rsid w:val="0010070D"/>
    <w:rsid w:val="00110137"/>
    <w:rsid w:val="00115C00"/>
    <w:rsid w:val="00115ED3"/>
    <w:rsid w:val="001170B2"/>
    <w:rsid w:val="00126A12"/>
    <w:rsid w:val="00126D0D"/>
    <w:rsid w:val="00134C86"/>
    <w:rsid w:val="00141EAB"/>
    <w:rsid w:val="00150A7C"/>
    <w:rsid w:val="001606C0"/>
    <w:rsid w:val="00163AF5"/>
    <w:rsid w:val="001722DF"/>
    <w:rsid w:val="00173249"/>
    <w:rsid w:val="00177CB5"/>
    <w:rsid w:val="0019244B"/>
    <w:rsid w:val="001A0AD2"/>
    <w:rsid w:val="001A27CB"/>
    <w:rsid w:val="001A2B58"/>
    <w:rsid w:val="001A41A3"/>
    <w:rsid w:val="001B2497"/>
    <w:rsid w:val="001C6F1F"/>
    <w:rsid w:val="001D2424"/>
    <w:rsid w:val="001F5B5A"/>
    <w:rsid w:val="00213955"/>
    <w:rsid w:val="00226CAD"/>
    <w:rsid w:val="00230B65"/>
    <w:rsid w:val="00235DAB"/>
    <w:rsid w:val="002540FB"/>
    <w:rsid w:val="00291775"/>
    <w:rsid w:val="002A2F9C"/>
    <w:rsid w:val="002A6573"/>
    <w:rsid w:val="002B10E3"/>
    <w:rsid w:val="002B7D71"/>
    <w:rsid w:val="002C144E"/>
    <w:rsid w:val="002C72F2"/>
    <w:rsid w:val="002D330D"/>
    <w:rsid w:val="002D4E1B"/>
    <w:rsid w:val="002D609D"/>
    <w:rsid w:val="002E3804"/>
    <w:rsid w:val="002E3F13"/>
    <w:rsid w:val="002E4BCF"/>
    <w:rsid w:val="002E7153"/>
    <w:rsid w:val="002F15C3"/>
    <w:rsid w:val="002F381F"/>
    <w:rsid w:val="003001DC"/>
    <w:rsid w:val="00301DB5"/>
    <w:rsid w:val="00321BBD"/>
    <w:rsid w:val="00344C17"/>
    <w:rsid w:val="00363FCD"/>
    <w:rsid w:val="00370363"/>
    <w:rsid w:val="003758D9"/>
    <w:rsid w:val="00384953"/>
    <w:rsid w:val="00392C3D"/>
    <w:rsid w:val="00396B5E"/>
    <w:rsid w:val="003A0612"/>
    <w:rsid w:val="003A535D"/>
    <w:rsid w:val="003B076E"/>
    <w:rsid w:val="003B782E"/>
    <w:rsid w:val="003D0AAB"/>
    <w:rsid w:val="003D1C15"/>
    <w:rsid w:val="003F0074"/>
    <w:rsid w:val="003F3ACB"/>
    <w:rsid w:val="003F7819"/>
    <w:rsid w:val="004002A1"/>
    <w:rsid w:val="00402A82"/>
    <w:rsid w:val="0040574E"/>
    <w:rsid w:val="00420B2A"/>
    <w:rsid w:val="00433F4B"/>
    <w:rsid w:val="00445953"/>
    <w:rsid w:val="00446197"/>
    <w:rsid w:val="00453250"/>
    <w:rsid w:val="004567ED"/>
    <w:rsid w:val="00470B46"/>
    <w:rsid w:val="004741EA"/>
    <w:rsid w:val="004824D9"/>
    <w:rsid w:val="0048488B"/>
    <w:rsid w:val="0048507B"/>
    <w:rsid w:val="00497BFD"/>
    <w:rsid w:val="004B289A"/>
    <w:rsid w:val="004B4074"/>
    <w:rsid w:val="004B49E9"/>
    <w:rsid w:val="004B6D3A"/>
    <w:rsid w:val="004B7CC8"/>
    <w:rsid w:val="004C3784"/>
    <w:rsid w:val="004F0797"/>
    <w:rsid w:val="004F4528"/>
    <w:rsid w:val="005102FB"/>
    <w:rsid w:val="005339EF"/>
    <w:rsid w:val="00540698"/>
    <w:rsid w:val="00546393"/>
    <w:rsid w:val="00556F9C"/>
    <w:rsid w:val="00563122"/>
    <w:rsid w:val="0056433B"/>
    <w:rsid w:val="00583F61"/>
    <w:rsid w:val="005904F3"/>
    <w:rsid w:val="00590A0F"/>
    <w:rsid w:val="005A1C85"/>
    <w:rsid w:val="005A6626"/>
    <w:rsid w:val="005A739A"/>
    <w:rsid w:val="005B7265"/>
    <w:rsid w:val="005C6864"/>
    <w:rsid w:val="005E3B56"/>
    <w:rsid w:val="005F0E8A"/>
    <w:rsid w:val="005F7718"/>
    <w:rsid w:val="00604779"/>
    <w:rsid w:val="00630AAA"/>
    <w:rsid w:val="006343D4"/>
    <w:rsid w:val="00643144"/>
    <w:rsid w:val="00645B13"/>
    <w:rsid w:val="00683B90"/>
    <w:rsid w:val="006947B7"/>
    <w:rsid w:val="006A01B5"/>
    <w:rsid w:val="006A7622"/>
    <w:rsid w:val="006B6EDC"/>
    <w:rsid w:val="006B717B"/>
    <w:rsid w:val="006D7BAF"/>
    <w:rsid w:val="006E52DC"/>
    <w:rsid w:val="006F6E40"/>
    <w:rsid w:val="006F72CC"/>
    <w:rsid w:val="00702930"/>
    <w:rsid w:val="007052E0"/>
    <w:rsid w:val="00714A12"/>
    <w:rsid w:val="00720783"/>
    <w:rsid w:val="007223F3"/>
    <w:rsid w:val="0073291F"/>
    <w:rsid w:val="00733C59"/>
    <w:rsid w:val="0073584A"/>
    <w:rsid w:val="007544E0"/>
    <w:rsid w:val="00793E96"/>
    <w:rsid w:val="007D2227"/>
    <w:rsid w:val="007D67C2"/>
    <w:rsid w:val="007E6155"/>
    <w:rsid w:val="007F04BF"/>
    <w:rsid w:val="007F1718"/>
    <w:rsid w:val="008032BD"/>
    <w:rsid w:val="00806FA4"/>
    <w:rsid w:val="0081045B"/>
    <w:rsid w:val="00813563"/>
    <w:rsid w:val="00813FE9"/>
    <w:rsid w:val="00864F19"/>
    <w:rsid w:val="00871A15"/>
    <w:rsid w:val="008827FF"/>
    <w:rsid w:val="008845E7"/>
    <w:rsid w:val="008903CF"/>
    <w:rsid w:val="008A777D"/>
    <w:rsid w:val="008B54DD"/>
    <w:rsid w:val="008B54F2"/>
    <w:rsid w:val="008B5D80"/>
    <w:rsid w:val="008F0A45"/>
    <w:rsid w:val="008F5900"/>
    <w:rsid w:val="0090379B"/>
    <w:rsid w:val="00925E5A"/>
    <w:rsid w:val="00925EB7"/>
    <w:rsid w:val="0093198B"/>
    <w:rsid w:val="009352FB"/>
    <w:rsid w:val="0093715A"/>
    <w:rsid w:val="0096732C"/>
    <w:rsid w:val="00985D1B"/>
    <w:rsid w:val="00987F12"/>
    <w:rsid w:val="00991836"/>
    <w:rsid w:val="0099262C"/>
    <w:rsid w:val="009D4FFD"/>
    <w:rsid w:val="009E3459"/>
    <w:rsid w:val="00A00620"/>
    <w:rsid w:val="00A04F7F"/>
    <w:rsid w:val="00A22035"/>
    <w:rsid w:val="00A252F6"/>
    <w:rsid w:val="00A25A02"/>
    <w:rsid w:val="00A40F2D"/>
    <w:rsid w:val="00A60DD4"/>
    <w:rsid w:val="00A75375"/>
    <w:rsid w:val="00A82A86"/>
    <w:rsid w:val="00A92028"/>
    <w:rsid w:val="00A94FF4"/>
    <w:rsid w:val="00AB67D8"/>
    <w:rsid w:val="00AC165D"/>
    <w:rsid w:val="00AC25AF"/>
    <w:rsid w:val="00AD1404"/>
    <w:rsid w:val="00AE105C"/>
    <w:rsid w:val="00AE311E"/>
    <w:rsid w:val="00B013D8"/>
    <w:rsid w:val="00B02456"/>
    <w:rsid w:val="00B2067F"/>
    <w:rsid w:val="00B22376"/>
    <w:rsid w:val="00B23241"/>
    <w:rsid w:val="00B25C2B"/>
    <w:rsid w:val="00B3028C"/>
    <w:rsid w:val="00B34E63"/>
    <w:rsid w:val="00B37503"/>
    <w:rsid w:val="00B375A3"/>
    <w:rsid w:val="00B431D9"/>
    <w:rsid w:val="00B45E75"/>
    <w:rsid w:val="00B635C2"/>
    <w:rsid w:val="00B64E9B"/>
    <w:rsid w:val="00B76017"/>
    <w:rsid w:val="00B80E6C"/>
    <w:rsid w:val="00B871F1"/>
    <w:rsid w:val="00B90474"/>
    <w:rsid w:val="00B90948"/>
    <w:rsid w:val="00B9605F"/>
    <w:rsid w:val="00B96F77"/>
    <w:rsid w:val="00BB43AA"/>
    <w:rsid w:val="00BB5DC8"/>
    <w:rsid w:val="00BE15FC"/>
    <w:rsid w:val="00BE1CE7"/>
    <w:rsid w:val="00C20113"/>
    <w:rsid w:val="00C20A7A"/>
    <w:rsid w:val="00C21915"/>
    <w:rsid w:val="00C24C33"/>
    <w:rsid w:val="00C40C16"/>
    <w:rsid w:val="00C62D75"/>
    <w:rsid w:val="00C70E0B"/>
    <w:rsid w:val="00C71FA2"/>
    <w:rsid w:val="00C75278"/>
    <w:rsid w:val="00C872FF"/>
    <w:rsid w:val="00C87D0B"/>
    <w:rsid w:val="00CA18CA"/>
    <w:rsid w:val="00CB5BFE"/>
    <w:rsid w:val="00CC5B47"/>
    <w:rsid w:val="00CC5DB5"/>
    <w:rsid w:val="00CD0EA4"/>
    <w:rsid w:val="00CD610D"/>
    <w:rsid w:val="00CE66D6"/>
    <w:rsid w:val="00CF52E8"/>
    <w:rsid w:val="00CF7228"/>
    <w:rsid w:val="00D115C0"/>
    <w:rsid w:val="00D21349"/>
    <w:rsid w:val="00D322D2"/>
    <w:rsid w:val="00D464F6"/>
    <w:rsid w:val="00D60444"/>
    <w:rsid w:val="00D63E06"/>
    <w:rsid w:val="00D7103A"/>
    <w:rsid w:val="00D733CF"/>
    <w:rsid w:val="00D744D4"/>
    <w:rsid w:val="00D84106"/>
    <w:rsid w:val="00D87C91"/>
    <w:rsid w:val="00D93A3F"/>
    <w:rsid w:val="00DA1C80"/>
    <w:rsid w:val="00DA343D"/>
    <w:rsid w:val="00DC0B0F"/>
    <w:rsid w:val="00DC0F55"/>
    <w:rsid w:val="00DD5F67"/>
    <w:rsid w:val="00DF59F9"/>
    <w:rsid w:val="00E10069"/>
    <w:rsid w:val="00E22DE9"/>
    <w:rsid w:val="00E23B58"/>
    <w:rsid w:val="00E27891"/>
    <w:rsid w:val="00E623DF"/>
    <w:rsid w:val="00E71696"/>
    <w:rsid w:val="00E72899"/>
    <w:rsid w:val="00E85854"/>
    <w:rsid w:val="00E94907"/>
    <w:rsid w:val="00EB6538"/>
    <w:rsid w:val="00EC57CE"/>
    <w:rsid w:val="00ED3619"/>
    <w:rsid w:val="00EE37CE"/>
    <w:rsid w:val="00EE477E"/>
    <w:rsid w:val="00EE7C4E"/>
    <w:rsid w:val="00F030A6"/>
    <w:rsid w:val="00F07A70"/>
    <w:rsid w:val="00F1025F"/>
    <w:rsid w:val="00F356AB"/>
    <w:rsid w:val="00F40589"/>
    <w:rsid w:val="00F52DEC"/>
    <w:rsid w:val="00F65F8D"/>
    <w:rsid w:val="00F76DFF"/>
    <w:rsid w:val="00F822D9"/>
    <w:rsid w:val="00F90BE8"/>
    <w:rsid w:val="00F9516A"/>
    <w:rsid w:val="00FA0A36"/>
    <w:rsid w:val="00FA6FD6"/>
    <w:rsid w:val="00FC1838"/>
    <w:rsid w:val="00FC249C"/>
    <w:rsid w:val="00FC27E0"/>
    <w:rsid w:val="00FD6DFD"/>
    <w:rsid w:val="00FE127A"/>
    <w:rsid w:val="00FF113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3794"/>
    <o:shapelayout v:ext="edit">
      <o:idmap v:ext="edit" data="2"/>
      <o:rules v:ext="edit">
        <o:r id="V:Rule31" type="connector" idref="#_x0000_s2099"/>
        <o:r id="V:Rule32" type="connector" idref="#_x0000_s2077"/>
        <o:r id="V:Rule33" type="connector" idref="#_x0000_s2098"/>
        <o:r id="V:Rule34" type="connector" idref="#_x0000_s2063"/>
        <o:r id="V:Rule35" type="connector" idref="#_x0000_s2097"/>
        <o:r id="V:Rule36" type="connector" idref="#_x0000_s2081"/>
        <o:r id="V:Rule37" type="connector" idref="#_x0000_s2075"/>
        <o:r id="V:Rule38" type="connector" idref="#_x0000_s2060"/>
        <o:r id="V:Rule39" type="connector" idref="#_x0000_s2115"/>
        <o:r id="V:Rule40" type="connector" idref="#_x0000_s2136"/>
        <o:r id="V:Rule41" type="connector" idref="#_x0000_s2127"/>
        <o:r id="V:Rule42" type="connector" idref="#_x0000_s2109"/>
        <o:r id="V:Rule43" type="connector" idref="#_x0000_s2103"/>
        <o:r id="V:Rule44" type="connector" idref="#_x0000_s2076"/>
        <o:r id="V:Rule45" type="connector" idref="#_x0000_s2135"/>
        <o:r id="V:Rule46" type="connector" idref="#_x0000_s2083"/>
        <o:r id="V:Rule47" type="connector" idref="#_x0000_s2078"/>
        <o:r id="V:Rule48" type="connector" idref="#_x0000_s2059"/>
        <o:r id="V:Rule49" type="connector" idref="#_x0000_s2092"/>
        <o:r id="V:Rule50" type="connector" idref="#_x0000_s2119"/>
        <o:r id="V:Rule51" type="connector" idref="#_x0000_s2123"/>
        <o:r id="V:Rule52" type="connector" idref="#_x0000_s2087"/>
        <o:r id="V:Rule53" type="connector" idref="#_x0000_s2062"/>
        <o:r id="V:Rule54" type="connector" idref="#_x0000_s2114"/>
        <o:r id="V:Rule55" type="connector" idref="#_x0000_s2100"/>
        <o:r id="V:Rule56" type="connector" idref="#_x0000_s2094"/>
        <o:r id="V:Rule57" type="connector" idref="#_x0000_s2064"/>
        <o:r id="V:Rule58" type="connector" idref="#_x0000_s2074"/>
        <o:r id="V:Rule59" type="connector" idref="#_x0000_s2079"/>
        <o:r id="V:Rule60" type="connector" idref="#_x0000_s2085"/>
        <o:r id="V:Rule61" type="connector" idref="#_x0000_s2146"/>
        <o:r id="V:Rule62" type="connector" idref="#_x0000_s2151"/>
        <o:r id="V:Rule63" type="connector" idref="#_x0000_s2152"/>
        <o:r id="V:Rule65" type="connector" idref="#_x0000_s2169"/>
        <o:r id="V:Rule67" type="connector" idref="#_x0000_s2177"/>
        <o:r id="V:Rule69" type="connector" idref="#_x0000_s2178"/>
        <o:r id="V:Rule71" type="connector" idref="#_x0000_s2191"/>
        <o:r id="V:Rule73" type="connector" idref="#_x0000_s2195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26CAD"/>
    <w:pPr>
      <w:widowControl w:val="0"/>
      <w:spacing w:line="240" w:lineRule="atLeast"/>
    </w:pPr>
    <w:rPr>
      <w:lang w:val="en-US" w:eastAsia="en-US"/>
    </w:rPr>
  </w:style>
  <w:style w:type="paragraph" w:styleId="Ttulo1">
    <w:name w:val="heading 1"/>
    <w:basedOn w:val="Normal"/>
    <w:next w:val="Normal"/>
    <w:qFormat/>
    <w:rsid w:val="00226CAD"/>
    <w:pPr>
      <w:keepNext/>
      <w:numPr>
        <w:numId w:val="1"/>
      </w:numPr>
      <w:spacing w:before="120" w:after="60"/>
      <w:ind w:left="720" w:hanging="720"/>
      <w:outlineLvl w:val="0"/>
    </w:pPr>
    <w:rPr>
      <w:rFonts w:ascii="Arial" w:hAnsi="Arial"/>
      <w:b/>
      <w:sz w:val="24"/>
    </w:rPr>
  </w:style>
  <w:style w:type="paragraph" w:styleId="Ttulo2">
    <w:name w:val="heading 2"/>
    <w:basedOn w:val="Ttulo1"/>
    <w:next w:val="Normal"/>
    <w:qFormat/>
    <w:rsid w:val="00226CAD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qFormat/>
    <w:rsid w:val="00226CAD"/>
    <w:pPr>
      <w:numPr>
        <w:ilvl w:val="2"/>
      </w:numPr>
      <w:outlineLvl w:val="2"/>
    </w:pPr>
    <w:rPr>
      <w:b w:val="0"/>
      <w:i/>
      <w:sz w:val="20"/>
    </w:rPr>
  </w:style>
  <w:style w:type="paragraph" w:styleId="Ttulo4">
    <w:name w:val="heading 4"/>
    <w:basedOn w:val="Ttulo1"/>
    <w:next w:val="Normal"/>
    <w:qFormat/>
    <w:rsid w:val="00226CAD"/>
    <w:pPr>
      <w:numPr>
        <w:ilvl w:val="3"/>
      </w:numPr>
      <w:outlineLvl w:val="3"/>
    </w:pPr>
    <w:rPr>
      <w:b w:val="0"/>
      <w:sz w:val="20"/>
    </w:rPr>
  </w:style>
  <w:style w:type="paragraph" w:styleId="Ttulo5">
    <w:name w:val="heading 5"/>
    <w:basedOn w:val="Normal"/>
    <w:next w:val="Normal"/>
    <w:qFormat/>
    <w:rsid w:val="00226CAD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Ttulo6">
    <w:name w:val="heading 6"/>
    <w:basedOn w:val="Normal"/>
    <w:next w:val="Normal"/>
    <w:qFormat/>
    <w:rsid w:val="00226CAD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Ttulo7">
    <w:name w:val="heading 7"/>
    <w:basedOn w:val="Normal"/>
    <w:next w:val="Normal"/>
    <w:qFormat/>
    <w:rsid w:val="00226CAD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Ttulo8">
    <w:name w:val="heading 8"/>
    <w:basedOn w:val="Normal"/>
    <w:next w:val="Normal"/>
    <w:qFormat/>
    <w:rsid w:val="00226CAD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Ttulo9">
    <w:name w:val="heading 9"/>
    <w:basedOn w:val="Normal"/>
    <w:next w:val="Normal"/>
    <w:qFormat/>
    <w:rsid w:val="00226CAD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226CAD"/>
    <w:pPr>
      <w:spacing w:before="80"/>
      <w:ind w:left="720"/>
      <w:jc w:val="both"/>
    </w:pPr>
    <w:rPr>
      <w:color w:val="000000"/>
      <w:lang w:val="en-AU"/>
    </w:rPr>
  </w:style>
  <w:style w:type="paragraph" w:styleId="Ttulo">
    <w:name w:val="Title"/>
    <w:basedOn w:val="Normal"/>
    <w:next w:val="Normal"/>
    <w:qFormat/>
    <w:rsid w:val="00226CAD"/>
    <w:pPr>
      <w:spacing w:line="240" w:lineRule="auto"/>
      <w:jc w:val="center"/>
    </w:pPr>
    <w:rPr>
      <w:rFonts w:ascii="Arial" w:hAnsi="Arial"/>
      <w:b/>
      <w:sz w:val="36"/>
    </w:rPr>
  </w:style>
  <w:style w:type="paragraph" w:styleId="Subttulo">
    <w:name w:val="Subtitle"/>
    <w:basedOn w:val="Normal"/>
    <w:qFormat/>
    <w:rsid w:val="00226CAD"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Recuonormal">
    <w:name w:val="Normal Indent"/>
    <w:basedOn w:val="Normal"/>
    <w:rsid w:val="00226CAD"/>
    <w:pPr>
      <w:ind w:left="900" w:hanging="900"/>
    </w:pPr>
  </w:style>
  <w:style w:type="paragraph" w:styleId="Sumrio1">
    <w:name w:val="toc 1"/>
    <w:basedOn w:val="Normal"/>
    <w:next w:val="Normal"/>
    <w:uiPriority w:val="39"/>
    <w:rsid w:val="00226CAD"/>
    <w:pPr>
      <w:spacing w:before="120" w:after="120"/>
    </w:pPr>
    <w:rPr>
      <w:rFonts w:asciiTheme="minorHAnsi" w:hAnsiTheme="minorHAnsi" w:cstheme="minorHAnsi"/>
      <w:b/>
      <w:bCs/>
      <w:caps/>
    </w:rPr>
  </w:style>
  <w:style w:type="paragraph" w:styleId="Sumrio2">
    <w:name w:val="toc 2"/>
    <w:basedOn w:val="Normal"/>
    <w:next w:val="Normal"/>
    <w:uiPriority w:val="39"/>
    <w:rsid w:val="00226CAD"/>
    <w:pPr>
      <w:ind w:left="200"/>
    </w:pPr>
    <w:rPr>
      <w:rFonts w:asciiTheme="minorHAnsi" w:hAnsiTheme="minorHAnsi" w:cstheme="minorHAnsi"/>
      <w:smallCaps/>
    </w:rPr>
  </w:style>
  <w:style w:type="paragraph" w:styleId="Sumrio3">
    <w:name w:val="toc 3"/>
    <w:basedOn w:val="Normal"/>
    <w:next w:val="Normal"/>
    <w:uiPriority w:val="39"/>
    <w:rsid w:val="00226CAD"/>
    <w:pPr>
      <w:ind w:left="400"/>
    </w:pPr>
    <w:rPr>
      <w:rFonts w:asciiTheme="minorHAnsi" w:hAnsiTheme="minorHAnsi" w:cstheme="minorHAnsi"/>
      <w:i/>
      <w:iCs/>
    </w:rPr>
  </w:style>
  <w:style w:type="paragraph" w:styleId="Cabealho">
    <w:name w:val="header"/>
    <w:basedOn w:val="Normal"/>
    <w:rsid w:val="00226CAD"/>
    <w:pPr>
      <w:tabs>
        <w:tab w:val="center" w:pos="4320"/>
        <w:tab w:val="right" w:pos="8640"/>
      </w:tabs>
    </w:pPr>
  </w:style>
  <w:style w:type="paragraph" w:styleId="Rodap">
    <w:name w:val="footer"/>
    <w:basedOn w:val="Normal"/>
    <w:link w:val="RodapChar"/>
    <w:uiPriority w:val="99"/>
    <w:rsid w:val="00226CAD"/>
    <w:pPr>
      <w:tabs>
        <w:tab w:val="center" w:pos="4320"/>
        <w:tab w:val="right" w:pos="8640"/>
      </w:tabs>
    </w:pPr>
  </w:style>
  <w:style w:type="character" w:styleId="Nmerodepgina">
    <w:name w:val="page number"/>
    <w:basedOn w:val="Fontepargpadro"/>
    <w:rsid w:val="00226CAD"/>
  </w:style>
  <w:style w:type="paragraph" w:customStyle="1" w:styleId="MainTitle">
    <w:name w:val="Main Title"/>
    <w:basedOn w:val="Normal"/>
    <w:rsid w:val="00226CAD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Bullet1">
    <w:name w:val="Bullet1"/>
    <w:basedOn w:val="Normal"/>
    <w:rsid w:val="00226CAD"/>
    <w:pPr>
      <w:ind w:left="720" w:hanging="432"/>
    </w:pPr>
  </w:style>
  <w:style w:type="paragraph" w:customStyle="1" w:styleId="Tabletext">
    <w:name w:val="Tabletext"/>
    <w:basedOn w:val="Normal"/>
    <w:rsid w:val="00226CAD"/>
    <w:pPr>
      <w:keepLines/>
      <w:spacing w:after="120"/>
    </w:pPr>
  </w:style>
  <w:style w:type="paragraph" w:styleId="Corpodetexto">
    <w:name w:val="Body Text"/>
    <w:basedOn w:val="Normal"/>
    <w:rsid w:val="00226CAD"/>
    <w:pPr>
      <w:keepLines/>
      <w:spacing w:after="120"/>
      <w:ind w:left="720"/>
    </w:pPr>
  </w:style>
  <w:style w:type="paragraph" w:customStyle="1" w:styleId="Bullet2">
    <w:name w:val="Bullet2"/>
    <w:basedOn w:val="Normal"/>
    <w:rsid w:val="00226CAD"/>
    <w:pPr>
      <w:ind w:left="1440" w:hanging="360"/>
    </w:pPr>
    <w:rPr>
      <w:color w:val="000080"/>
    </w:rPr>
  </w:style>
  <w:style w:type="paragraph" w:styleId="MapadoDocumento">
    <w:name w:val="Document Map"/>
    <w:basedOn w:val="Normal"/>
    <w:semiHidden/>
    <w:rsid w:val="00226CAD"/>
    <w:pPr>
      <w:shd w:val="clear" w:color="auto" w:fill="000080"/>
    </w:pPr>
    <w:rPr>
      <w:rFonts w:ascii="Tahoma" w:hAnsi="Tahoma"/>
    </w:rPr>
  </w:style>
  <w:style w:type="character" w:styleId="Refdenotaderodap">
    <w:name w:val="footnote reference"/>
    <w:basedOn w:val="Fontepargpadro"/>
    <w:semiHidden/>
    <w:rsid w:val="00226CAD"/>
    <w:rPr>
      <w:sz w:val="20"/>
      <w:vertAlign w:val="superscript"/>
    </w:rPr>
  </w:style>
  <w:style w:type="paragraph" w:styleId="Textodenotaderodap">
    <w:name w:val="footnote text"/>
    <w:basedOn w:val="Normal"/>
    <w:semiHidden/>
    <w:rsid w:val="00226CAD"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Paragraph1">
    <w:name w:val="Paragraph1"/>
    <w:basedOn w:val="Normal"/>
    <w:rsid w:val="00226CAD"/>
    <w:pPr>
      <w:spacing w:before="80" w:line="240" w:lineRule="auto"/>
      <w:jc w:val="both"/>
    </w:pPr>
  </w:style>
  <w:style w:type="paragraph" w:customStyle="1" w:styleId="Paragraph3">
    <w:name w:val="Paragraph3"/>
    <w:basedOn w:val="Normal"/>
    <w:rsid w:val="00226CAD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rsid w:val="00226CAD"/>
    <w:pPr>
      <w:spacing w:before="80" w:line="240" w:lineRule="auto"/>
      <w:ind w:left="2250"/>
      <w:jc w:val="both"/>
    </w:pPr>
  </w:style>
  <w:style w:type="paragraph" w:styleId="Sumrio4">
    <w:name w:val="toc 4"/>
    <w:basedOn w:val="Normal"/>
    <w:next w:val="Normal"/>
    <w:semiHidden/>
    <w:rsid w:val="00226CAD"/>
    <w:pPr>
      <w:ind w:left="600"/>
    </w:pPr>
    <w:rPr>
      <w:rFonts w:asciiTheme="minorHAnsi" w:hAnsiTheme="minorHAnsi" w:cstheme="minorHAnsi"/>
      <w:sz w:val="18"/>
      <w:szCs w:val="18"/>
    </w:rPr>
  </w:style>
  <w:style w:type="paragraph" w:styleId="Sumrio5">
    <w:name w:val="toc 5"/>
    <w:basedOn w:val="Normal"/>
    <w:next w:val="Normal"/>
    <w:semiHidden/>
    <w:rsid w:val="00226CAD"/>
    <w:pPr>
      <w:ind w:left="800"/>
    </w:pPr>
    <w:rPr>
      <w:rFonts w:asciiTheme="minorHAnsi" w:hAnsiTheme="minorHAnsi" w:cstheme="minorHAnsi"/>
      <w:sz w:val="18"/>
      <w:szCs w:val="18"/>
    </w:rPr>
  </w:style>
  <w:style w:type="paragraph" w:styleId="Sumrio6">
    <w:name w:val="toc 6"/>
    <w:basedOn w:val="Normal"/>
    <w:next w:val="Normal"/>
    <w:semiHidden/>
    <w:rsid w:val="00226CAD"/>
    <w:pPr>
      <w:ind w:left="1000"/>
    </w:pPr>
    <w:rPr>
      <w:rFonts w:asciiTheme="minorHAnsi" w:hAnsiTheme="minorHAnsi" w:cstheme="minorHAnsi"/>
      <w:sz w:val="18"/>
      <w:szCs w:val="18"/>
    </w:rPr>
  </w:style>
  <w:style w:type="paragraph" w:styleId="Sumrio7">
    <w:name w:val="toc 7"/>
    <w:basedOn w:val="Normal"/>
    <w:next w:val="Normal"/>
    <w:semiHidden/>
    <w:rsid w:val="00226CAD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Sumrio8">
    <w:name w:val="toc 8"/>
    <w:basedOn w:val="Normal"/>
    <w:next w:val="Normal"/>
    <w:semiHidden/>
    <w:rsid w:val="00226CAD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Sumrio9">
    <w:name w:val="toc 9"/>
    <w:basedOn w:val="Normal"/>
    <w:next w:val="Normal"/>
    <w:semiHidden/>
    <w:rsid w:val="00226CAD"/>
    <w:pPr>
      <w:ind w:left="1600"/>
    </w:pPr>
    <w:rPr>
      <w:rFonts w:asciiTheme="minorHAnsi" w:hAnsiTheme="minorHAnsi" w:cstheme="minorHAnsi"/>
      <w:sz w:val="18"/>
      <w:szCs w:val="18"/>
    </w:rPr>
  </w:style>
  <w:style w:type="paragraph" w:styleId="Corpodetexto2">
    <w:name w:val="Body Text 2"/>
    <w:basedOn w:val="Normal"/>
    <w:rsid w:val="00226CAD"/>
    <w:rPr>
      <w:i/>
      <w:color w:val="0000FF"/>
    </w:rPr>
  </w:style>
  <w:style w:type="paragraph" w:styleId="Recuodecorpodetexto">
    <w:name w:val="Body Text Indent"/>
    <w:basedOn w:val="Normal"/>
    <w:rsid w:val="00226CAD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rsid w:val="00226CAD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rsid w:val="00226CAD"/>
    <w:pPr>
      <w:widowControl/>
      <w:tabs>
        <w:tab w:val="left" w:pos="720"/>
      </w:tabs>
      <w:spacing w:before="120" w:line="240" w:lineRule="auto"/>
      <w:ind w:left="720" w:right="360" w:hanging="72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Corpodetexto"/>
    <w:autoRedefine/>
    <w:rsid w:val="00AC165D"/>
    <w:pPr>
      <w:spacing w:after="120"/>
    </w:pPr>
    <w:rPr>
      <w:i/>
      <w:color w:val="0000FF"/>
    </w:rPr>
  </w:style>
  <w:style w:type="character" w:styleId="Hyperlink">
    <w:name w:val="Hyperlink"/>
    <w:basedOn w:val="Fontepargpadro"/>
    <w:rsid w:val="00226CAD"/>
    <w:rPr>
      <w:color w:val="0000FF"/>
      <w:u w:val="single"/>
    </w:rPr>
  </w:style>
  <w:style w:type="table" w:styleId="Tabelacomgrade">
    <w:name w:val="Table Grid"/>
    <w:basedOn w:val="Tabelanormal"/>
    <w:rsid w:val="00D322D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tedodatabela">
    <w:name w:val="Conteúdo da tabela"/>
    <w:basedOn w:val="Corpodetexto"/>
    <w:rsid w:val="003D1C15"/>
    <w:pPr>
      <w:keepLines w:val="0"/>
      <w:widowControl/>
      <w:suppressLineNumbers/>
      <w:suppressAutoHyphens/>
      <w:spacing w:after="0" w:line="240" w:lineRule="auto"/>
      <w:ind w:left="0"/>
    </w:pPr>
    <w:rPr>
      <w:rFonts w:ascii="Arial" w:hAnsi="Arial"/>
      <w:b/>
      <w:i/>
      <w:lang w:val="pt-BR" w:eastAsia="ar-SA"/>
    </w:rPr>
  </w:style>
  <w:style w:type="character" w:customStyle="1" w:styleId="Caracteresdanotaderodap">
    <w:name w:val="Caracteres da nota de rodapé"/>
    <w:rsid w:val="003D1C15"/>
    <w:rPr>
      <w:vertAlign w:val="superscript"/>
    </w:rPr>
  </w:style>
  <w:style w:type="character" w:customStyle="1" w:styleId="WW-Caracteresdanotaderodap111">
    <w:name w:val="WW-Caracteres da nota de rodapé111"/>
    <w:basedOn w:val="Fontepargpadro"/>
    <w:rsid w:val="003D1C15"/>
    <w:rPr>
      <w:vertAlign w:val="superscript"/>
    </w:rPr>
  </w:style>
  <w:style w:type="character" w:styleId="HiperlinkVisitado">
    <w:name w:val="FollowedHyperlink"/>
    <w:basedOn w:val="Fontepargpadro"/>
    <w:rsid w:val="002A2F9C"/>
    <w:rPr>
      <w:color w:val="800080" w:themeColor="followedHyperlink"/>
      <w:u w:val="single"/>
    </w:rPr>
  </w:style>
  <w:style w:type="paragraph" w:styleId="Textodebalo">
    <w:name w:val="Balloon Text"/>
    <w:basedOn w:val="Normal"/>
    <w:link w:val="TextodebaloChar"/>
    <w:rsid w:val="00A25A0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A25A02"/>
    <w:rPr>
      <w:rFonts w:ascii="Tahoma" w:hAnsi="Tahoma" w:cs="Tahoma"/>
      <w:sz w:val="16"/>
      <w:szCs w:val="16"/>
      <w:lang w:val="en-US" w:eastAsia="en-US"/>
    </w:rPr>
  </w:style>
  <w:style w:type="character" w:customStyle="1" w:styleId="RodapChar">
    <w:name w:val="Rodapé Char"/>
    <w:basedOn w:val="Fontepargpadro"/>
    <w:link w:val="Rodap"/>
    <w:uiPriority w:val="99"/>
    <w:rsid w:val="003758D9"/>
    <w:rPr>
      <w:lang w:val="en-US" w:eastAsia="en-US"/>
    </w:rPr>
  </w:style>
  <w:style w:type="character" w:styleId="Refdecomentrio">
    <w:name w:val="annotation reference"/>
    <w:basedOn w:val="Fontepargpadro"/>
    <w:rsid w:val="003758D9"/>
    <w:rPr>
      <w:sz w:val="16"/>
      <w:szCs w:val="16"/>
    </w:rPr>
  </w:style>
  <w:style w:type="paragraph" w:styleId="Textodecomentrio">
    <w:name w:val="annotation text"/>
    <w:basedOn w:val="Normal"/>
    <w:link w:val="TextodecomentrioChar"/>
    <w:rsid w:val="003758D9"/>
    <w:pPr>
      <w:spacing w:line="240" w:lineRule="auto"/>
    </w:pPr>
  </w:style>
  <w:style w:type="character" w:customStyle="1" w:styleId="TextodecomentrioChar">
    <w:name w:val="Texto de comentário Char"/>
    <w:basedOn w:val="Fontepargpadro"/>
    <w:link w:val="Textodecomentrio"/>
    <w:rsid w:val="003758D9"/>
    <w:rPr>
      <w:lang w:val="en-US"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rsid w:val="003758D9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rsid w:val="003758D9"/>
    <w:rPr>
      <w:b/>
      <w:bCs/>
    </w:rPr>
  </w:style>
  <w:style w:type="character" w:styleId="TextodoEspaoReservado">
    <w:name w:val="Placeholder Text"/>
    <w:basedOn w:val="Fontepargpadro"/>
    <w:uiPriority w:val="99"/>
    <w:semiHidden/>
    <w:rsid w:val="005102FB"/>
    <w:rPr>
      <w:color w:val="808080"/>
    </w:rPr>
  </w:style>
  <w:style w:type="paragraph" w:styleId="Corpodetexto3">
    <w:name w:val="Body Text 3"/>
    <w:basedOn w:val="Normal"/>
    <w:link w:val="Corpodetexto3Char"/>
    <w:rsid w:val="006E52DC"/>
    <w:pPr>
      <w:spacing w:after="120"/>
    </w:pPr>
    <w:rPr>
      <w:sz w:val="16"/>
      <w:szCs w:val="16"/>
    </w:rPr>
  </w:style>
  <w:style w:type="character" w:customStyle="1" w:styleId="Corpodetexto3Char">
    <w:name w:val="Corpo de texto 3 Char"/>
    <w:basedOn w:val="Fontepargpadro"/>
    <w:link w:val="Corpodetexto3"/>
    <w:rsid w:val="006E52DC"/>
    <w:rPr>
      <w:sz w:val="16"/>
      <w:szCs w:val="16"/>
      <w:lang w:val="en-US" w:eastAsia="en-US"/>
    </w:rPr>
  </w:style>
  <w:style w:type="paragraph" w:styleId="PargrafodaLista">
    <w:name w:val="List Paragraph"/>
    <w:basedOn w:val="Normal"/>
    <w:uiPriority w:val="34"/>
    <w:qFormat/>
    <w:rsid w:val="00BE15F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4095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2972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8875479">
              <w:marLeft w:val="0"/>
              <w:marRight w:val="0"/>
              <w:marTop w:val="0"/>
              <w:marBottom w:val="101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586987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4" w:space="0" w:color="C7C9C9"/>
                    <w:bottom w:val="none" w:sz="0" w:space="0" w:color="auto"/>
                    <w:right w:val="single" w:sz="4" w:space="0" w:color="C7C9C9"/>
                  </w:divBdr>
                  <w:divsChild>
                    <w:div w:id="11916020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7853077">
                          <w:marLeft w:val="0"/>
                          <w:marRight w:val="0"/>
                          <w:marTop w:val="48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321145">
                              <w:marLeft w:val="384"/>
                              <w:marRight w:val="0"/>
                              <w:marTop w:val="48"/>
                              <w:marBottom w:val="240"/>
                              <w:divBdr>
                                <w:top w:val="single" w:sz="4" w:space="5" w:color="DCDCDC"/>
                                <w:left w:val="single" w:sz="4" w:space="0" w:color="DCDCDC"/>
                                <w:bottom w:val="single" w:sz="4" w:space="0" w:color="DCDCDC"/>
                                <w:right w:val="single" w:sz="4" w:space="5" w:color="DCDCD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12661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2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65425">
              <w:marLeft w:val="0"/>
              <w:marRight w:val="0"/>
              <w:marTop w:val="0"/>
              <w:marBottom w:val="101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622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4" w:space="0" w:color="C7C9C9"/>
                    <w:bottom w:val="none" w:sz="0" w:space="0" w:color="auto"/>
                    <w:right w:val="single" w:sz="4" w:space="0" w:color="C7C9C9"/>
                  </w:divBdr>
                  <w:divsChild>
                    <w:div w:id="8591282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8518618">
                          <w:marLeft w:val="0"/>
                          <w:marRight w:val="0"/>
                          <w:marTop w:val="48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7862998">
                              <w:marLeft w:val="384"/>
                              <w:marRight w:val="0"/>
                              <w:marTop w:val="48"/>
                              <w:marBottom w:val="240"/>
                              <w:divBdr>
                                <w:top w:val="single" w:sz="4" w:space="5" w:color="DCDCDC"/>
                                <w:left w:val="single" w:sz="4" w:space="0" w:color="DCDCDC"/>
                                <w:bottom w:val="single" w:sz="4" w:space="0" w:color="DCDCDC"/>
                                <w:right w:val="single" w:sz="4" w:space="5" w:color="DCDCD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0642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48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058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295428">
              <w:marLeft w:val="0"/>
              <w:marRight w:val="0"/>
              <w:marTop w:val="0"/>
              <w:marBottom w:val="101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37794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4" w:space="0" w:color="C7C9C9"/>
                    <w:bottom w:val="none" w:sz="0" w:space="0" w:color="auto"/>
                    <w:right w:val="single" w:sz="4" w:space="0" w:color="C7C9C9"/>
                  </w:divBdr>
                  <w:divsChild>
                    <w:div w:id="6087032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3489071">
                          <w:marLeft w:val="0"/>
                          <w:marRight w:val="0"/>
                          <w:marTop w:val="48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4342464">
                              <w:marLeft w:val="384"/>
                              <w:marRight w:val="0"/>
                              <w:marTop w:val="48"/>
                              <w:marBottom w:val="240"/>
                              <w:divBdr>
                                <w:top w:val="single" w:sz="4" w:space="5" w:color="DCDCDC"/>
                                <w:left w:val="single" w:sz="4" w:space="0" w:color="DCDCDC"/>
                                <w:bottom w:val="single" w:sz="4" w:space="0" w:color="DCDCDC"/>
                                <w:right w:val="single" w:sz="4" w:space="5" w:color="DCDCD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42.png"/><Relationship Id="rId3" Type="http://schemas.openxmlformats.org/officeDocument/2006/relationships/numbering" Target="numbering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RM.NET\Source\Pat-Patrimonio\Projeto\Cadastros\E_BR%20-%20Regra%20de%20Negocio%20-%20Pat-Cadastros.dot" TargetMode="Externa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9FFA223-82A2-4E58-B4FD-CE0303A2CE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_BR - Regra de Negocio - Pat-Cadastros</Template>
  <TotalTime>731</TotalTime>
  <Pages>22</Pages>
  <Words>2070</Words>
  <Characters>11182</Characters>
  <Application>Microsoft Office Word</Application>
  <DocSecurity>0</DocSecurity>
  <Lines>93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gras de Negócio</vt:lpstr>
    </vt:vector>
  </TitlesOfParts>
  <Manager>Sanyo Capobiango</Manager>
  <Company>RM Sistemas Ltda.</Company>
  <LinksUpToDate>false</LinksUpToDate>
  <CharactersWithSpaces>1322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ras de Negócio</dc:title>
  <dc:subject>&lt;Nome Sistema&gt;</dc:subject>
  <dc:creator>leandro</dc:creator>
  <cp:lastModifiedBy>Darlan</cp:lastModifiedBy>
  <cp:revision>202</cp:revision>
  <cp:lastPrinted>2009-11-05T19:20:00Z</cp:lastPrinted>
  <dcterms:created xsi:type="dcterms:W3CDTF">2009-12-15T17:40:00Z</dcterms:created>
  <dcterms:modified xsi:type="dcterms:W3CDTF">2011-01-26T14:13:00Z</dcterms:modified>
</cp:coreProperties>
</file>